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113921">
        <w:t>38</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113921">
        <w:rPr>
          <w:lang w:val="en-GB"/>
        </w:rPr>
        <w:t>27.6</w:t>
      </w:r>
      <w:r w:rsidR="00232C99">
        <w:rPr>
          <w:lang w:val="en-GB"/>
        </w:rPr>
        <w:t>.2014</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lastRenderedPageBreak/>
        <w:t>CONTENT</w:t>
      </w:r>
    </w:p>
    <w:p w:rsidR="00530719" w:rsidRPr="0064686B" w:rsidRDefault="00530719">
      <w:pPr>
        <w:rPr>
          <w:lang w:val="en-GB"/>
        </w:rPr>
      </w:pPr>
    </w:p>
    <w:p w:rsidR="006E0F51" w:rsidRPr="00997DE7"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50769141" w:history="1">
        <w:r w:rsidR="006E0F51" w:rsidRPr="00922DF4">
          <w:rPr>
            <w:rStyle w:val="Hyperlink"/>
            <w:noProof/>
            <w:lang w:val="en-GB"/>
          </w:rPr>
          <w:t>1.</w:t>
        </w:r>
        <w:r w:rsidR="006E0F51" w:rsidRPr="00997DE7">
          <w:rPr>
            <w:rFonts w:ascii="Calibri" w:hAnsi="Calibri"/>
            <w:noProof/>
            <w:szCs w:val="22"/>
            <w:lang w:eastAsia="cs-CZ"/>
          </w:rPr>
          <w:tab/>
        </w:r>
        <w:r w:rsidR="006E0F51" w:rsidRPr="00922DF4">
          <w:rPr>
            <w:rStyle w:val="Hyperlink"/>
            <w:noProof/>
            <w:lang w:val="en-GB"/>
          </w:rPr>
          <w:t>INTRODUCTION</w:t>
        </w:r>
        <w:r w:rsidR="006E0F51">
          <w:rPr>
            <w:noProof/>
            <w:webHidden/>
          </w:rPr>
          <w:tab/>
        </w:r>
        <w:r w:rsidR="006E0F51">
          <w:rPr>
            <w:noProof/>
            <w:webHidden/>
          </w:rPr>
          <w:fldChar w:fldCharType="begin"/>
        </w:r>
        <w:r w:rsidR="006E0F51">
          <w:rPr>
            <w:noProof/>
            <w:webHidden/>
          </w:rPr>
          <w:instrText xml:space="preserve"> PAGEREF _Toc350769141 \h </w:instrText>
        </w:r>
        <w:r w:rsidR="006E0F51">
          <w:rPr>
            <w:noProof/>
            <w:webHidden/>
          </w:rPr>
        </w:r>
        <w:r w:rsidR="006E0F51">
          <w:rPr>
            <w:noProof/>
            <w:webHidden/>
          </w:rPr>
          <w:fldChar w:fldCharType="separate"/>
        </w:r>
        <w:r w:rsidR="006E0F51">
          <w:rPr>
            <w:noProof/>
            <w:webHidden/>
          </w:rPr>
          <w:t>30</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42" w:history="1">
        <w:r w:rsidR="006E0F51" w:rsidRPr="00922DF4">
          <w:rPr>
            <w:rStyle w:val="Hyperlink"/>
            <w:noProof/>
            <w:lang w:val="en-GB"/>
          </w:rPr>
          <w:t>1.1.</w:t>
        </w:r>
        <w:r w:rsidR="006E0F51" w:rsidRPr="00997DE7">
          <w:rPr>
            <w:rFonts w:ascii="Calibri" w:hAnsi="Calibri"/>
            <w:noProof/>
            <w:szCs w:val="22"/>
            <w:lang w:eastAsia="cs-CZ"/>
          </w:rPr>
          <w:tab/>
        </w:r>
        <w:r w:rsidR="006E0F51" w:rsidRPr="00922DF4">
          <w:rPr>
            <w:rStyle w:val="Hyperlink"/>
            <w:noProof/>
            <w:lang w:val="en-GB"/>
          </w:rPr>
          <w:t>Data flows</w:t>
        </w:r>
        <w:r w:rsidR="006E0F51">
          <w:rPr>
            <w:noProof/>
            <w:webHidden/>
          </w:rPr>
          <w:tab/>
        </w:r>
        <w:r w:rsidR="006E0F51">
          <w:rPr>
            <w:noProof/>
            <w:webHidden/>
          </w:rPr>
          <w:fldChar w:fldCharType="begin"/>
        </w:r>
        <w:r w:rsidR="006E0F51">
          <w:rPr>
            <w:noProof/>
            <w:webHidden/>
          </w:rPr>
          <w:instrText xml:space="preserve"> PAGEREF _Toc350769142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30230B">
      <w:pPr>
        <w:pStyle w:val="TOC3"/>
        <w:tabs>
          <w:tab w:val="left" w:pos="1320"/>
          <w:tab w:val="right" w:leader="dot" w:pos="9060"/>
        </w:tabs>
        <w:rPr>
          <w:rFonts w:ascii="Calibri" w:hAnsi="Calibri"/>
          <w:noProof/>
          <w:szCs w:val="22"/>
          <w:lang w:eastAsia="cs-CZ"/>
        </w:rPr>
      </w:pPr>
      <w:hyperlink w:anchor="_Toc350769143" w:history="1">
        <w:r w:rsidR="006E0F51" w:rsidRPr="00922DF4">
          <w:rPr>
            <w:rStyle w:val="Hyperlink"/>
            <w:noProof/>
            <w:lang w:val="en-GB"/>
          </w:rPr>
          <w:t>1.1.1.</w:t>
        </w:r>
        <w:r w:rsidR="006E0F51" w:rsidRPr="00997DE7">
          <w:rPr>
            <w:rFonts w:ascii="Calibri" w:hAnsi="Calibri"/>
            <w:noProof/>
            <w:szCs w:val="22"/>
            <w:lang w:eastAsia="cs-CZ"/>
          </w:rPr>
          <w:tab/>
        </w:r>
        <w:r w:rsidR="006E0F51" w:rsidRPr="00922DF4">
          <w:rPr>
            <w:rStyle w:val="Hyperlink"/>
            <w:noProof/>
            <w:lang w:val="en-GB"/>
          </w:rPr>
          <w:t>Parties to the communication</w:t>
        </w:r>
        <w:r w:rsidR="006E0F51">
          <w:rPr>
            <w:noProof/>
            <w:webHidden/>
          </w:rPr>
          <w:tab/>
        </w:r>
        <w:r w:rsidR="006E0F51">
          <w:rPr>
            <w:noProof/>
            <w:webHidden/>
          </w:rPr>
          <w:fldChar w:fldCharType="begin"/>
        </w:r>
        <w:r w:rsidR="006E0F51">
          <w:rPr>
            <w:noProof/>
            <w:webHidden/>
          </w:rPr>
          <w:instrText xml:space="preserve"> PAGEREF _Toc350769143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30230B">
      <w:pPr>
        <w:pStyle w:val="TOC3"/>
        <w:tabs>
          <w:tab w:val="left" w:pos="1320"/>
          <w:tab w:val="right" w:leader="dot" w:pos="9060"/>
        </w:tabs>
        <w:rPr>
          <w:rFonts w:ascii="Calibri" w:hAnsi="Calibri"/>
          <w:noProof/>
          <w:szCs w:val="22"/>
          <w:lang w:eastAsia="cs-CZ"/>
        </w:rPr>
      </w:pPr>
      <w:hyperlink w:anchor="_Toc350769144" w:history="1">
        <w:r w:rsidR="006E0F51" w:rsidRPr="00922DF4">
          <w:rPr>
            <w:rStyle w:val="Hyperlink"/>
            <w:noProof/>
            <w:lang w:val="en-GB"/>
          </w:rPr>
          <w:t>1.1.2.</w:t>
        </w:r>
        <w:r w:rsidR="006E0F51" w:rsidRPr="00997DE7">
          <w:rPr>
            <w:rFonts w:ascii="Calibri" w:hAnsi="Calibri"/>
            <w:noProof/>
            <w:szCs w:val="22"/>
            <w:lang w:eastAsia="cs-CZ"/>
          </w:rPr>
          <w:tab/>
        </w:r>
        <w:r w:rsidR="006E0F51" w:rsidRPr="00922DF4">
          <w:rPr>
            <w:rStyle w:val="Hyperlink"/>
            <w:noProof/>
            <w:lang w:val="en-GB"/>
          </w:rPr>
          <w:t>Method of data provision</w:t>
        </w:r>
        <w:r w:rsidR="006E0F51">
          <w:rPr>
            <w:noProof/>
            <w:webHidden/>
          </w:rPr>
          <w:tab/>
        </w:r>
        <w:r w:rsidR="006E0F51">
          <w:rPr>
            <w:noProof/>
            <w:webHidden/>
          </w:rPr>
          <w:fldChar w:fldCharType="begin"/>
        </w:r>
        <w:r w:rsidR="006E0F51">
          <w:rPr>
            <w:noProof/>
            <w:webHidden/>
          </w:rPr>
          <w:instrText xml:space="preserve"> PAGEREF _Toc350769144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30230B">
      <w:pPr>
        <w:pStyle w:val="TOC3"/>
        <w:tabs>
          <w:tab w:val="left" w:pos="1320"/>
          <w:tab w:val="right" w:leader="dot" w:pos="9060"/>
        </w:tabs>
        <w:rPr>
          <w:rFonts w:ascii="Calibri" w:hAnsi="Calibri"/>
          <w:noProof/>
          <w:szCs w:val="22"/>
          <w:lang w:eastAsia="cs-CZ"/>
        </w:rPr>
      </w:pPr>
      <w:hyperlink w:anchor="_Toc350769145" w:history="1">
        <w:r w:rsidR="006E0F51" w:rsidRPr="00922DF4">
          <w:rPr>
            <w:rStyle w:val="Hyperlink"/>
            <w:noProof/>
            <w:lang w:val="en-GB"/>
          </w:rPr>
          <w:t>1.1.3.</w:t>
        </w:r>
        <w:r w:rsidR="006E0F51" w:rsidRPr="00997DE7">
          <w:rPr>
            <w:rFonts w:ascii="Calibri" w:hAnsi="Calibri"/>
            <w:noProof/>
            <w:szCs w:val="22"/>
            <w:lang w:eastAsia="cs-CZ"/>
          </w:rPr>
          <w:tab/>
        </w:r>
        <w:r w:rsidR="006E0F51" w:rsidRPr="00922DF4">
          <w:rPr>
            <w:rStyle w:val="Hyperlink"/>
            <w:noProof/>
            <w:lang w:val="en-GB"/>
          </w:rPr>
          <w:t>Formats of automatic communication</w:t>
        </w:r>
        <w:r w:rsidR="006E0F51">
          <w:rPr>
            <w:noProof/>
            <w:webHidden/>
          </w:rPr>
          <w:tab/>
        </w:r>
        <w:r w:rsidR="006E0F51">
          <w:rPr>
            <w:noProof/>
            <w:webHidden/>
          </w:rPr>
          <w:fldChar w:fldCharType="begin"/>
        </w:r>
        <w:r w:rsidR="006E0F51">
          <w:rPr>
            <w:noProof/>
            <w:webHidden/>
          </w:rPr>
          <w:instrText xml:space="preserve"> PAGEREF _Toc350769145 \h </w:instrText>
        </w:r>
        <w:r w:rsidR="006E0F51">
          <w:rPr>
            <w:noProof/>
            <w:webHidden/>
          </w:rPr>
        </w:r>
        <w:r w:rsidR="006E0F51">
          <w:rPr>
            <w:noProof/>
            <w:webHidden/>
          </w:rPr>
          <w:fldChar w:fldCharType="separate"/>
        </w:r>
        <w:r w:rsidR="006E0F51">
          <w:rPr>
            <w:noProof/>
            <w:webHidden/>
          </w:rPr>
          <w:t>32</w:t>
        </w:r>
        <w:r w:rsidR="006E0F51">
          <w:rPr>
            <w:noProof/>
            <w:webHidden/>
          </w:rPr>
          <w:fldChar w:fldCharType="end"/>
        </w:r>
      </w:hyperlink>
    </w:p>
    <w:p w:rsidR="006E0F51" w:rsidRPr="00997DE7" w:rsidRDefault="0030230B">
      <w:pPr>
        <w:pStyle w:val="TOC3"/>
        <w:tabs>
          <w:tab w:val="left" w:pos="1320"/>
          <w:tab w:val="right" w:leader="dot" w:pos="9060"/>
        </w:tabs>
        <w:rPr>
          <w:rFonts w:ascii="Calibri" w:hAnsi="Calibri"/>
          <w:noProof/>
          <w:szCs w:val="22"/>
          <w:lang w:eastAsia="cs-CZ"/>
        </w:rPr>
      </w:pPr>
      <w:hyperlink w:anchor="_Toc350769146" w:history="1">
        <w:r w:rsidR="006E0F51" w:rsidRPr="00922DF4">
          <w:rPr>
            <w:rStyle w:val="Hyperlink"/>
            <w:noProof/>
            <w:lang w:val="en-GB"/>
          </w:rPr>
          <w:t>1.1.4.</w:t>
        </w:r>
        <w:r w:rsidR="006E0F51" w:rsidRPr="00997DE7">
          <w:rPr>
            <w:rFonts w:ascii="Calibri" w:hAnsi="Calibri"/>
            <w:noProof/>
            <w:szCs w:val="22"/>
            <w:lang w:eastAsia="cs-CZ"/>
          </w:rPr>
          <w:tab/>
        </w:r>
        <w:r w:rsidR="006E0F51" w:rsidRPr="00922DF4">
          <w:rPr>
            <w:rStyle w:val="Hyperlink"/>
            <w:noProof/>
            <w:lang w:val="en-GB"/>
          </w:rPr>
          <w:t>Security</w:t>
        </w:r>
        <w:r w:rsidR="006E0F51">
          <w:rPr>
            <w:noProof/>
            <w:webHidden/>
          </w:rPr>
          <w:tab/>
        </w:r>
        <w:r w:rsidR="006E0F51">
          <w:rPr>
            <w:noProof/>
            <w:webHidden/>
          </w:rPr>
          <w:fldChar w:fldCharType="begin"/>
        </w:r>
        <w:r w:rsidR="006E0F51">
          <w:rPr>
            <w:noProof/>
            <w:webHidden/>
          </w:rPr>
          <w:instrText xml:space="preserve"> PAGEREF _Toc350769146 \h </w:instrText>
        </w:r>
        <w:r w:rsidR="006E0F51">
          <w:rPr>
            <w:noProof/>
            <w:webHidden/>
          </w:rPr>
        </w:r>
        <w:r w:rsidR="006E0F51">
          <w:rPr>
            <w:noProof/>
            <w:webHidden/>
          </w:rPr>
          <w:fldChar w:fldCharType="separate"/>
        </w:r>
        <w:r w:rsidR="006E0F51">
          <w:rPr>
            <w:noProof/>
            <w:webHidden/>
          </w:rPr>
          <w:t>34</w:t>
        </w:r>
        <w:r w:rsidR="006E0F51">
          <w:rPr>
            <w:noProof/>
            <w:webHidden/>
          </w:rPr>
          <w:fldChar w:fldCharType="end"/>
        </w:r>
      </w:hyperlink>
    </w:p>
    <w:p w:rsidR="006E0F51" w:rsidRPr="00997DE7" w:rsidRDefault="0030230B">
      <w:pPr>
        <w:pStyle w:val="TOC1"/>
        <w:tabs>
          <w:tab w:val="left" w:pos="440"/>
          <w:tab w:val="right" w:leader="dot" w:pos="9060"/>
        </w:tabs>
        <w:rPr>
          <w:rFonts w:ascii="Calibri" w:hAnsi="Calibri"/>
          <w:noProof/>
          <w:szCs w:val="22"/>
          <w:lang w:eastAsia="cs-CZ"/>
        </w:rPr>
      </w:pPr>
      <w:hyperlink w:anchor="_Toc350769147" w:history="1">
        <w:r w:rsidR="006E0F51" w:rsidRPr="00922DF4">
          <w:rPr>
            <w:rStyle w:val="Hyperlink"/>
            <w:noProof/>
            <w:lang w:val="en-GB"/>
          </w:rPr>
          <w:t>2.</w:t>
        </w:r>
        <w:r w:rsidR="006E0F51" w:rsidRPr="00997DE7">
          <w:rPr>
            <w:rFonts w:ascii="Calibri" w:hAnsi="Calibri"/>
            <w:noProof/>
            <w:szCs w:val="22"/>
            <w:lang w:eastAsia="cs-CZ"/>
          </w:rPr>
          <w:tab/>
        </w:r>
        <w:r w:rsidR="006E0F51" w:rsidRPr="00922DF4">
          <w:rPr>
            <w:rStyle w:val="Hyperlink"/>
            <w:noProof/>
            <w:lang w:val="en-GB"/>
          </w:rPr>
          <w:t>PRINCIPLES OF COMMUNICATION</w:t>
        </w:r>
        <w:r w:rsidR="006E0F51">
          <w:rPr>
            <w:noProof/>
            <w:webHidden/>
          </w:rPr>
          <w:tab/>
        </w:r>
        <w:r w:rsidR="006E0F51">
          <w:rPr>
            <w:noProof/>
            <w:webHidden/>
          </w:rPr>
          <w:fldChar w:fldCharType="begin"/>
        </w:r>
        <w:r w:rsidR="006E0F51">
          <w:rPr>
            <w:noProof/>
            <w:webHidden/>
          </w:rPr>
          <w:instrText xml:space="preserve"> PAGEREF _Toc350769147 \h </w:instrText>
        </w:r>
        <w:r w:rsidR="006E0F51">
          <w:rPr>
            <w:noProof/>
            <w:webHidden/>
          </w:rPr>
        </w:r>
        <w:r w:rsidR="006E0F51">
          <w:rPr>
            <w:noProof/>
            <w:webHidden/>
          </w:rPr>
          <w:fldChar w:fldCharType="separate"/>
        </w:r>
        <w:r w:rsidR="006E0F51">
          <w:rPr>
            <w:noProof/>
            <w:webHidden/>
          </w:rPr>
          <w:t>35</w:t>
        </w:r>
        <w:r w:rsidR="006E0F51">
          <w:rPr>
            <w:noProof/>
            <w:webHidden/>
          </w:rPr>
          <w:fldChar w:fldCharType="end"/>
        </w:r>
      </w:hyperlink>
    </w:p>
    <w:p w:rsidR="006E0F51" w:rsidRPr="00997DE7" w:rsidRDefault="0030230B">
      <w:pPr>
        <w:pStyle w:val="TOC1"/>
        <w:tabs>
          <w:tab w:val="left" w:pos="440"/>
          <w:tab w:val="right" w:leader="dot" w:pos="9060"/>
        </w:tabs>
        <w:rPr>
          <w:rFonts w:ascii="Calibri" w:hAnsi="Calibri"/>
          <w:noProof/>
          <w:szCs w:val="22"/>
          <w:lang w:eastAsia="cs-CZ"/>
        </w:rPr>
      </w:pPr>
      <w:hyperlink w:anchor="_Toc350769148" w:history="1">
        <w:r w:rsidR="006E0F51" w:rsidRPr="00922DF4">
          <w:rPr>
            <w:rStyle w:val="Hyperlink"/>
            <w:noProof/>
            <w:lang w:val="en-GB"/>
          </w:rPr>
          <w:t>3.</w:t>
        </w:r>
        <w:r w:rsidR="006E0F51" w:rsidRPr="00997DE7">
          <w:rPr>
            <w:rFonts w:ascii="Calibri" w:hAnsi="Calibri"/>
            <w:noProof/>
            <w:szCs w:val="22"/>
            <w:lang w:eastAsia="cs-CZ"/>
          </w:rPr>
          <w:tab/>
        </w:r>
        <w:r w:rsidR="006E0F51" w:rsidRPr="00922DF4">
          <w:rPr>
            <w:rStyle w:val="Hyperlink"/>
            <w:noProof/>
            <w:lang w:val="en-GB"/>
          </w:rPr>
          <w:t>GENERAL PRINCIPLES OF USING MESSAGES</w:t>
        </w:r>
        <w:r w:rsidR="006E0F51">
          <w:rPr>
            <w:noProof/>
            <w:webHidden/>
          </w:rPr>
          <w:tab/>
        </w:r>
        <w:r w:rsidR="006E0F51">
          <w:rPr>
            <w:noProof/>
            <w:webHidden/>
          </w:rPr>
          <w:fldChar w:fldCharType="begin"/>
        </w:r>
        <w:r w:rsidR="006E0F51">
          <w:rPr>
            <w:noProof/>
            <w:webHidden/>
          </w:rPr>
          <w:instrText xml:space="preserve"> PAGEREF _Toc350769148 \h </w:instrText>
        </w:r>
        <w:r w:rsidR="006E0F51">
          <w:rPr>
            <w:noProof/>
            <w:webHidden/>
          </w:rPr>
        </w:r>
        <w:r w:rsidR="006E0F51">
          <w:rPr>
            <w:noProof/>
            <w:webHidden/>
          </w:rPr>
          <w:fldChar w:fldCharType="separate"/>
        </w:r>
        <w:r w:rsidR="006E0F51">
          <w:rPr>
            <w:noProof/>
            <w:webHidden/>
          </w:rPr>
          <w:t>37</w:t>
        </w:r>
        <w:r w:rsidR="006E0F51">
          <w:rPr>
            <w:noProof/>
            <w:webHidden/>
          </w:rPr>
          <w:fldChar w:fldCharType="end"/>
        </w:r>
      </w:hyperlink>
    </w:p>
    <w:p w:rsidR="006E0F51" w:rsidRPr="00997DE7" w:rsidRDefault="0030230B">
      <w:pPr>
        <w:pStyle w:val="TOC1"/>
        <w:tabs>
          <w:tab w:val="left" w:pos="440"/>
          <w:tab w:val="right" w:leader="dot" w:pos="9060"/>
        </w:tabs>
        <w:rPr>
          <w:rFonts w:ascii="Calibri" w:hAnsi="Calibri"/>
          <w:noProof/>
          <w:szCs w:val="22"/>
          <w:lang w:eastAsia="cs-CZ"/>
        </w:rPr>
      </w:pPr>
      <w:hyperlink w:anchor="_Toc350769149" w:history="1">
        <w:r w:rsidR="006E0F51" w:rsidRPr="00922DF4">
          <w:rPr>
            <w:rStyle w:val="Hyperlink"/>
            <w:noProof/>
            <w:lang w:val="en-GB"/>
          </w:rPr>
          <w:t>4.</w:t>
        </w:r>
        <w:r w:rsidR="006E0F51" w:rsidRPr="00997DE7">
          <w:rPr>
            <w:rFonts w:ascii="Calibri" w:hAnsi="Calibri"/>
            <w:noProof/>
            <w:szCs w:val="22"/>
            <w:lang w:eastAsia="cs-CZ"/>
          </w:rPr>
          <w:tab/>
        </w:r>
        <w:r w:rsidR="006E0F51" w:rsidRPr="00922DF4">
          <w:rPr>
            <w:rStyle w:val="Hyperlink"/>
            <w:noProof/>
            <w:lang w:val="en-GB"/>
          </w:rPr>
          <w:t>OVERVIEW OF MESSAGES</w:t>
        </w:r>
        <w:r w:rsidR="006E0F51">
          <w:rPr>
            <w:noProof/>
            <w:webHidden/>
          </w:rPr>
          <w:tab/>
        </w:r>
        <w:r w:rsidR="006E0F51">
          <w:rPr>
            <w:noProof/>
            <w:webHidden/>
          </w:rPr>
          <w:fldChar w:fldCharType="begin"/>
        </w:r>
        <w:r w:rsidR="006E0F51">
          <w:rPr>
            <w:noProof/>
            <w:webHidden/>
          </w:rPr>
          <w:instrText xml:space="preserve"> PAGEREF _Toc350769149 \h </w:instrText>
        </w:r>
        <w:r w:rsidR="006E0F51">
          <w:rPr>
            <w:noProof/>
            <w:webHidden/>
          </w:rPr>
        </w:r>
        <w:r w:rsidR="006E0F51">
          <w:rPr>
            <w:noProof/>
            <w:webHidden/>
          </w:rPr>
          <w:fldChar w:fldCharType="separate"/>
        </w:r>
        <w:r w:rsidR="006E0F51">
          <w:rPr>
            <w:noProof/>
            <w:webHidden/>
          </w:rPr>
          <w:t>40</w:t>
        </w:r>
        <w:r w:rsidR="006E0F51">
          <w:rPr>
            <w:noProof/>
            <w:webHidden/>
          </w:rPr>
          <w:fldChar w:fldCharType="end"/>
        </w:r>
      </w:hyperlink>
    </w:p>
    <w:p w:rsidR="006E0F51" w:rsidRPr="00997DE7" w:rsidRDefault="0030230B">
      <w:pPr>
        <w:pStyle w:val="TOC1"/>
        <w:tabs>
          <w:tab w:val="left" w:pos="440"/>
          <w:tab w:val="right" w:leader="dot" w:pos="9060"/>
        </w:tabs>
        <w:rPr>
          <w:rFonts w:ascii="Calibri" w:hAnsi="Calibri"/>
          <w:noProof/>
          <w:szCs w:val="22"/>
          <w:lang w:eastAsia="cs-CZ"/>
        </w:rPr>
      </w:pPr>
      <w:hyperlink w:anchor="_Toc350769150" w:history="1">
        <w:r w:rsidR="006E0F51" w:rsidRPr="00922DF4">
          <w:rPr>
            <w:rStyle w:val="Hyperlink"/>
            <w:noProof/>
            <w:lang w:val="en-GB"/>
          </w:rPr>
          <w:t>5.</w:t>
        </w:r>
        <w:r w:rsidR="006E0F51" w:rsidRPr="00997DE7">
          <w:rPr>
            <w:rFonts w:ascii="Calibri" w:hAnsi="Calibri"/>
            <w:noProof/>
            <w:szCs w:val="22"/>
            <w:lang w:eastAsia="cs-CZ"/>
          </w:rPr>
          <w:tab/>
        </w:r>
        <w:r w:rsidR="006E0F51" w:rsidRPr="00922DF4">
          <w:rPr>
            <w:rStyle w:val="Hyperlink"/>
            <w:noProof/>
            <w:lang w:val="en-GB"/>
          </w:rPr>
          <w:t>Description of the format according to OTE specification</w:t>
        </w:r>
        <w:r w:rsidR="006E0F51">
          <w:rPr>
            <w:noProof/>
            <w:webHidden/>
          </w:rPr>
          <w:tab/>
        </w:r>
        <w:r w:rsidR="006E0F51">
          <w:rPr>
            <w:noProof/>
            <w:webHidden/>
          </w:rPr>
          <w:fldChar w:fldCharType="begin"/>
        </w:r>
        <w:r w:rsidR="006E0F51">
          <w:rPr>
            <w:noProof/>
            <w:webHidden/>
          </w:rPr>
          <w:instrText xml:space="preserve"> PAGEREF _Toc350769150 \h </w:instrText>
        </w:r>
        <w:r w:rsidR="006E0F51">
          <w:rPr>
            <w:noProof/>
            <w:webHidden/>
          </w:rPr>
        </w:r>
        <w:r w:rsidR="006E0F51">
          <w:rPr>
            <w:noProof/>
            <w:webHidden/>
          </w:rPr>
          <w:fldChar w:fldCharType="separate"/>
        </w:r>
        <w:r w:rsidR="006E0F51">
          <w:rPr>
            <w:noProof/>
            <w:webHidden/>
          </w:rPr>
          <w:t>68</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51" w:history="1">
        <w:r w:rsidR="006E0F51" w:rsidRPr="00922DF4">
          <w:rPr>
            <w:rStyle w:val="Hyperlink"/>
            <w:noProof/>
            <w:lang w:val="en-GB"/>
          </w:rPr>
          <w:t>5.1.</w:t>
        </w:r>
        <w:r w:rsidR="006E0F51" w:rsidRPr="00997DE7">
          <w:rPr>
            <w:rFonts w:ascii="Calibri" w:hAnsi="Calibri"/>
            <w:noProof/>
            <w:szCs w:val="22"/>
            <w:lang w:eastAsia="cs-CZ"/>
          </w:rPr>
          <w:tab/>
        </w:r>
        <w:r w:rsidR="006E0F51" w:rsidRPr="00922DF4">
          <w:rPr>
            <w:rStyle w:val="Hyperlink"/>
            <w:noProof/>
            <w:lang w:val="en-GB"/>
          </w:rPr>
          <w:t>CDSGASCLAIM</w:t>
        </w:r>
        <w:r w:rsidR="006E0F51">
          <w:rPr>
            <w:noProof/>
            <w:webHidden/>
          </w:rPr>
          <w:tab/>
        </w:r>
        <w:r w:rsidR="006E0F51">
          <w:rPr>
            <w:noProof/>
            <w:webHidden/>
          </w:rPr>
          <w:fldChar w:fldCharType="begin"/>
        </w:r>
        <w:r w:rsidR="006E0F51">
          <w:rPr>
            <w:noProof/>
            <w:webHidden/>
          </w:rPr>
          <w:instrText xml:space="preserve"> PAGEREF _Toc350769151 \h </w:instrText>
        </w:r>
        <w:r w:rsidR="006E0F51">
          <w:rPr>
            <w:noProof/>
            <w:webHidden/>
          </w:rPr>
        </w:r>
        <w:r w:rsidR="006E0F51">
          <w:rPr>
            <w:noProof/>
            <w:webHidden/>
          </w:rPr>
          <w:fldChar w:fldCharType="separate"/>
        </w:r>
        <w:r w:rsidR="006E0F51">
          <w:rPr>
            <w:noProof/>
            <w:webHidden/>
          </w:rPr>
          <w:t>69</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52" w:history="1">
        <w:r w:rsidR="006E0F51" w:rsidRPr="00922DF4">
          <w:rPr>
            <w:rStyle w:val="Hyperlink"/>
            <w:noProof/>
          </w:rPr>
          <w:t>5.2.</w:t>
        </w:r>
        <w:r w:rsidR="006E0F51" w:rsidRPr="00997DE7">
          <w:rPr>
            <w:rFonts w:ascii="Calibri" w:hAnsi="Calibri"/>
            <w:noProof/>
            <w:szCs w:val="22"/>
            <w:lang w:eastAsia="cs-CZ"/>
          </w:rPr>
          <w:tab/>
        </w:r>
        <w:r w:rsidR="006E0F51" w:rsidRPr="00922DF4">
          <w:rPr>
            <w:rStyle w:val="Hyperlink"/>
            <w:noProof/>
          </w:rPr>
          <w:t>CDSGASINVOICE</w:t>
        </w:r>
        <w:r w:rsidR="006E0F51">
          <w:rPr>
            <w:noProof/>
            <w:webHidden/>
          </w:rPr>
          <w:tab/>
        </w:r>
        <w:r w:rsidR="006E0F51">
          <w:rPr>
            <w:noProof/>
            <w:webHidden/>
          </w:rPr>
          <w:fldChar w:fldCharType="begin"/>
        </w:r>
        <w:r w:rsidR="006E0F51">
          <w:rPr>
            <w:noProof/>
            <w:webHidden/>
          </w:rPr>
          <w:instrText xml:space="preserve"> PAGEREF _Toc350769152 \h </w:instrText>
        </w:r>
        <w:r w:rsidR="006E0F51">
          <w:rPr>
            <w:noProof/>
            <w:webHidden/>
          </w:rPr>
        </w:r>
        <w:r w:rsidR="006E0F51">
          <w:rPr>
            <w:noProof/>
            <w:webHidden/>
          </w:rPr>
          <w:fldChar w:fldCharType="separate"/>
        </w:r>
        <w:r w:rsidR="006E0F51">
          <w:rPr>
            <w:noProof/>
            <w:webHidden/>
          </w:rPr>
          <w:t>72</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53"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CDSGASPOF</w:t>
        </w:r>
        <w:r w:rsidR="006E0F51">
          <w:rPr>
            <w:noProof/>
            <w:webHidden/>
          </w:rPr>
          <w:tab/>
        </w:r>
        <w:r w:rsidR="006E0F51">
          <w:rPr>
            <w:noProof/>
            <w:webHidden/>
          </w:rPr>
          <w:fldChar w:fldCharType="begin"/>
        </w:r>
        <w:r w:rsidR="006E0F51">
          <w:rPr>
            <w:noProof/>
            <w:webHidden/>
          </w:rPr>
          <w:instrText xml:space="preserve"> PAGEREF _Toc350769153 \h </w:instrText>
        </w:r>
        <w:r w:rsidR="006E0F51">
          <w:rPr>
            <w:noProof/>
            <w:webHidden/>
          </w:rPr>
        </w:r>
        <w:r w:rsidR="006E0F51">
          <w:rPr>
            <w:noProof/>
            <w:webHidden/>
          </w:rPr>
          <w:fldChar w:fldCharType="separate"/>
        </w:r>
        <w:r w:rsidR="006E0F51">
          <w:rPr>
            <w:noProof/>
            <w:webHidden/>
          </w:rPr>
          <w:t>78</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54" w:history="1">
        <w:r w:rsidR="006E0F51" w:rsidRPr="00922DF4">
          <w:rPr>
            <w:rStyle w:val="Hyperlink"/>
            <w:noProof/>
            <w:lang w:val="en-GB"/>
          </w:rPr>
          <w:t>5.4.</w:t>
        </w:r>
        <w:r w:rsidR="006E0F51" w:rsidRPr="00997DE7">
          <w:rPr>
            <w:rFonts w:ascii="Calibri" w:hAnsi="Calibri"/>
            <w:noProof/>
            <w:szCs w:val="22"/>
            <w:lang w:eastAsia="cs-CZ"/>
          </w:rPr>
          <w:tab/>
        </w:r>
        <w:r w:rsidR="006E0F51" w:rsidRPr="00922DF4">
          <w:rPr>
            <w:rStyle w:val="Hyperlink"/>
            <w:noProof/>
            <w:lang w:val="en-GB"/>
          </w:rPr>
          <w:t>CDSGASREQ</w:t>
        </w:r>
        <w:r w:rsidR="006E0F51">
          <w:rPr>
            <w:noProof/>
            <w:webHidden/>
          </w:rPr>
          <w:tab/>
        </w:r>
        <w:r w:rsidR="006E0F51">
          <w:rPr>
            <w:noProof/>
            <w:webHidden/>
          </w:rPr>
          <w:fldChar w:fldCharType="begin"/>
        </w:r>
        <w:r w:rsidR="006E0F51">
          <w:rPr>
            <w:noProof/>
            <w:webHidden/>
          </w:rPr>
          <w:instrText xml:space="preserve"> PAGEREF _Toc350769154 \h </w:instrText>
        </w:r>
        <w:r w:rsidR="006E0F51">
          <w:rPr>
            <w:noProof/>
            <w:webHidden/>
          </w:rPr>
        </w:r>
        <w:r w:rsidR="006E0F51">
          <w:rPr>
            <w:noProof/>
            <w:webHidden/>
          </w:rPr>
          <w:fldChar w:fldCharType="separate"/>
        </w:r>
        <w:r w:rsidR="006E0F51">
          <w:rPr>
            <w:noProof/>
            <w:webHidden/>
          </w:rPr>
          <w:t>91</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55" w:history="1">
        <w:r w:rsidR="006E0F51" w:rsidRPr="00922DF4">
          <w:rPr>
            <w:rStyle w:val="Hyperlink"/>
            <w:noProof/>
            <w:lang w:val="en-GB"/>
          </w:rPr>
          <w:t>5.5.</w:t>
        </w:r>
        <w:r w:rsidR="006E0F51" w:rsidRPr="00997DE7">
          <w:rPr>
            <w:rFonts w:ascii="Calibri" w:hAnsi="Calibri"/>
            <w:noProof/>
            <w:szCs w:val="22"/>
            <w:lang w:eastAsia="cs-CZ"/>
          </w:rPr>
          <w:tab/>
        </w:r>
        <w:r w:rsidR="006E0F51" w:rsidRPr="00922DF4">
          <w:rPr>
            <w:rStyle w:val="Hyperlink"/>
            <w:noProof/>
            <w:lang w:val="en-GB"/>
          </w:rPr>
          <w:t>CDSEDIGASREQ</w:t>
        </w:r>
        <w:r w:rsidR="006E0F51">
          <w:rPr>
            <w:noProof/>
            <w:webHidden/>
          </w:rPr>
          <w:tab/>
        </w:r>
        <w:r w:rsidR="006E0F51">
          <w:rPr>
            <w:noProof/>
            <w:webHidden/>
          </w:rPr>
          <w:fldChar w:fldCharType="begin"/>
        </w:r>
        <w:r w:rsidR="006E0F51">
          <w:rPr>
            <w:noProof/>
            <w:webHidden/>
          </w:rPr>
          <w:instrText xml:space="preserve"> PAGEREF _Toc350769155 \h </w:instrText>
        </w:r>
        <w:r w:rsidR="006E0F51">
          <w:rPr>
            <w:noProof/>
            <w:webHidden/>
          </w:rPr>
        </w:r>
        <w:r w:rsidR="006E0F51">
          <w:rPr>
            <w:noProof/>
            <w:webHidden/>
          </w:rPr>
          <w:fldChar w:fldCharType="separate"/>
        </w:r>
        <w:r w:rsidR="006E0F51">
          <w:rPr>
            <w:noProof/>
            <w:webHidden/>
          </w:rPr>
          <w:t>94</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56" w:history="1">
        <w:r w:rsidR="006E0F51" w:rsidRPr="00922DF4">
          <w:rPr>
            <w:rStyle w:val="Hyperlink"/>
            <w:noProof/>
            <w:lang w:val="en-GB"/>
          </w:rPr>
          <w:t>5.6.</w:t>
        </w:r>
        <w:r w:rsidR="006E0F51" w:rsidRPr="00997DE7">
          <w:rPr>
            <w:rFonts w:ascii="Calibri" w:hAnsi="Calibri"/>
            <w:noProof/>
            <w:szCs w:val="22"/>
            <w:lang w:eastAsia="cs-CZ"/>
          </w:rPr>
          <w:tab/>
        </w:r>
        <w:r w:rsidR="006E0F51" w:rsidRPr="00922DF4">
          <w:rPr>
            <w:rStyle w:val="Hyperlink"/>
            <w:noProof/>
            <w:lang w:val="en-GB"/>
          </w:rPr>
          <w:t>COMMONGASREQ</w:t>
        </w:r>
        <w:r w:rsidR="006E0F51">
          <w:rPr>
            <w:noProof/>
            <w:webHidden/>
          </w:rPr>
          <w:tab/>
        </w:r>
        <w:r w:rsidR="006E0F51">
          <w:rPr>
            <w:noProof/>
            <w:webHidden/>
          </w:rPr>
          <w:fldChar w:fldCharType="begin"/>
        </w:r>
        <w:r w:rsidR="006E0F51">
          <w:rPr>
            <w:noProof/>
            <w:webHidden/>
          </w:rPr>
          <w:instrText xml:space="preserve"> PAGEREF _Toc350769156 \h </w:instrText>
        </w:r>
        <w:r w:rsidR="006E0F51">
          <w:rPr>
            <w:noProof/>
            <w:webHidden/>
          </w:rPr>
        </w:r>
        <w:r w:rsidR="006E0F51">
          <w:rPr>
            <w:noProof/>
            <w:webHidden/>
          </w:rPr>
          <w:fldChar w:fldCharType="separate"/>
        </w:r>
        <w:r w:rsidR="006E0F51">
          <w:rPr>
            <w:noProof/>
            <w:webHidden/>
          </w:rPr>
          <w:t>98</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57" w:history="1">
        <w:r w:rsidR="006E0F51" w:rsidRPr="00922DF4">
          <w:rPr>
            <w:rStyle w:val="Hyperlink"/>
            <w:noProof/>
          </w:rPr>
          <w:t>5.1.</w:t>
        </w:r>
        <w:r w:rsidR="006E0F51" w:rsidRPr="00997DE7">
          <w:rPr>
            <w:rFonts w:ascii="Calibri" w:hAnsi="Calibri"/>
            <w:noProof/>
            <w:szCs w:val="22"/>
            <w:lang w:eastAsia="cs-CZ"/>
          </w:rPr>
          <w:tab/>
        </w:r>
        <w:r w:rsidR="006E0F51" w:rsidRPr="00922DF4">
          <w:rPr>
            <w:rStyle w:val="Hyperlink"/>
            <w:noProof/>
          </w:rPr>
          <w:t>COMMONMARKETREQ</w:t>
        </w:r>
        <w:r w:rsidR="006E0F51">
          <w:rPr>
            <w:noProof/>
            <w:webHidden/>
          </w:rPr>
          <w:tab/>
        </w:r>
        <w:r w:rsidR="006E0F51">
          <w:rPr>
            <w:noProof/>
            <w:webHidden/>
          </w:rPr>
          <w:fldChar w:fldCharType="begin"/>
        </w:r>
        <w:r w:rsidR="006E0F51">
          <w:rPr>
            <w:noProof/>
            <w:webHidden/>
          </w:rPr>
          <w:instrText xml:space="preserve"> PAGEREF _Toc350769157 \h </w:instrText>
        </w:r>
        <w:r w:rsidR="006E0F51">
          <w:rPr>
            <w:noProof/>
            <w:webHidden/>
          </w:rPr>
        </w:r>
        <w:r w:rsidR="006E0F51">
          <w:rPr>
            <w:noProof/>
            <w:webHidden/>
          </w:rPr>
          <w:fldChar w:fldCharType="separate"/>
        </w:r>
        <w:r w:rsidR="006E0F51">
          <w:rPr>
            <w:noProof/>
            <w:webHidden/>
          </w:rPr>
          <w:t>100</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58" w:history="1">
        <w:r w:rsidR="006E0F51" w:rsidRPr="00922DF4">
          <w:rPr>
            <w:rStyle w:val="Hyperlink"/>
            <w:noProof/>
            <w:lang w:val="en-GB"/>
          </w:rPr>
          <w:t>5.2.</w:t>
        </w:r>
        <w:r w:rsidR="006E0F51" w:rsidRPr="00997DE7">
          <w:rPr>
            <w:rFonts w:ascii="Calibri" w:hAnsi="Calibri"/>
            <w:noProof/>
            <w:szCs w:val="22"/>
            <w:lang w:eastAsia="cs-CZ"/>
          </w:rPr>
          <w:tab/>
        </w:r>
        <w:r w:rsidR="006E0F51" w:rsidRPr="00922DF4">
          <w:rPr>
            <w:rStyle w:val="Hyperlink"/>
            <w:noProof/>
            <w:lang w:val="en-GB"/>
          </w:rPr>
          <w:t>CDSGASMASTERDATA</w:t>
        </w:r>
        <w:r w:rsidR="006E0F51">
          <w:rPr>
            <w:noProof/>
            <w:webHidden/>
          </w:rPr>
          <w:tab/>
        </w:r>
        <w:r w:rsidR="006E0F51">
          <w:rPr>
            <w:noProof/>
            <w:webHidden/>
          </w:rPr>
          <w:fldChar w:fldCharType="begin"/>
        </w:r>
        <w:r w:rsidR="006E0F51">
          <w:rPr>
            <w:noProof/>
            <w:webHidden/>
          </w:rPr>
          <w:instrText xml:space="preserve"> PAGEREF _Toc350769158 \h </w:instrText>
        </w:r>
        <w:r w:rsidR="006E0F51">
          <w:rPr>
            <w:noProof/>
            <w:webHidden/>
          </w:rPr>
        </w:r>
        <w:r w:rsidR="006E0F51">
          <w:rPr>
            <w:noProof/>
            <w:webHidden/>
          </w:rPr>
          <w:fldChar w:fldCharType="separate"/>
        </w:r>
        <w:r w:rsidR="006E0F51">
          <w:rPr>
            <w:noProof/>
            <w:webHidden/>
          </w:rPr>
          <w:t>102</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59"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GASRESPONSE</w:t>
        </w:r>
        <w:r w:rsidR="006E0F51">
          <w:rPr>
            <w:noProof/>
            <w:webHidden/>
          </w:rPr>
          <w:tab/>
        </w:r>
        <w:r w:rsidR="006E0F51">
          <w:rPr>
            <w:noProof/>
            <w:webHidden/>
          </w:rPr>
          <w:fldChar w:fldCharType="begin"/>
        </w:r>
        <w:r w:rsidR="006E0F51">
          <w:rPr>
            <w:noProof/>
            <w:webHidden/>
          </w:rPr>
          <w:instrText xml:space="preserve"> PAGEREF _Toc350769159 \h </w:instrText>
        </w:r>
        <w:r w:rsidR="006E0F51">
          <w:rPr>
            <w:noProof/>
            <w:webHidden/>
          </w:rPr>
        </w:r>
        <w:r w:rsidR="006E0F51">
          <w:rPr>
            <w:noProof/>
            <w:webHidden/>
          </w:rPr>
          <w:fldChar w:fldCharType="separate"/>
        </w:r>
        <w:r w:rsidR="006E0F51">
          <w:rPr>
            <w:noProof/>
            <w:webHidden/>
          </w:rPr>
          <w:t>109</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60" w:history="1">
        <w:r w:rsidR="006E0F51" w:rsidRPr="00922DF4">
          <w:rPr>
            <w:rStyle w:val="Hyperlink"/>
            <w:noProof/>
          </w:rPr>
          <w:t>5.4.</w:t>
        </w:r>
        <w:r w:rsidR="006E0F51" w:rsidRPr="00997DE7">
          <w:rPr>
            <w:rFonts w:ascii="Calibri" w:hAnsi="Calibri"/>
            <w:noProof/>
            <w:szCs w:val="22"/>
            <w:lang w:eastAsia="cs-CZ"/>
          </w:rPr>
          <w:tab/>
        </w:r>
        <w:r w:rsidR="006E0F51" w:rsidRPr="00922DF4">
          <w:rPr>
            <w:rStyle w:val="Hyperlink"/>
            <w:noProof/>
          </w:rPr>
          <w:t>CDSGASTEMPERATURE</w:t>
        </w:r>
        <w:r w:rsidR="006E0F51">
          <w:rPr>
            <w:noProof/>
            <w:webHidden/>
          </w:rPr>
          <w:tab/>
        </w:r>
        <w:r w:rsidR="006E0F51">
          <w:rPr>
            <w:noProof/>
            <w:webHidden/>
          </w:rPr>
          <w:fldChar w:fldCharType="begin"/>
        </w:r>
        <w:r w:rsidR="006E0F51">
          <w:rPr>
            <w:noProof/>
            <w:webHidden/>
          </w:rPr>
          <w:instrText xml:space="preserve"> PAGEREF _Toc350769160 \h </w:instrText>
        </w:r>
        <w:r w:rsidR="006E0F51">
          <w:rPr>
            <w:noProof/>
            <w:webHidden/>
          </w:rPr>
        </w:r>
        <w:r w:rsidR="006E0F51">
          <w:rPr>
            <w:noProof/>
            <w:webHidden/>
          </w:rPr>
          <w:fldChar w:fldCharType="separate"/>
        </w:r>
        <w:r w:rsidR="006E0F51">
          <w:rPr>
            <w:noProof/>
            <w:webHidden/>
          </w:rPr>
          <w:t>115</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61" w:history="1">
        <w:r w:rsidR="006E0F51" w:rsidRPr="00922DF4">
          <w:rPr>
            <w:rStyle w:val="Hyperlink"/>
            <w:noProof/>
          </w:rPr>
          <w:t>5.5.</w:t>
        </w:r>
        <w:r w:rsidR="006E0F51" w:rsidRPr="00997DE7">
          <w:rPr>
            <w:rFonts w:ascii="Calibri" w:hAnsi="Calibri"/>
            <w:noProof/>
            <w:szCs w:val="22"/>
            <w:lang w:eastAsia="cs-CZ"/>
          </w:rPr>
          <w:tab/>
        </w:r>
        <w:r w:rsidR="006E0F51" w:rsidRPr="00922DF4">
          <w:rPr>
            <w:rStyle w:val="Hyperlink"/>
            <w:noProof/>
          </w:rPr>
          <w:t>ISOTEDATA</w:t>
        </w:r>
        <w:r w:rsidR="006E0F51">
          <w:rPr>
            <w:noProof/>
            <w:webHidden/>
          </w:rPr>
          <w:tab/>
        </w:r>
        <w:r w:rsidR="006E0F51">
          <w:rPr>
            <w:noProof/>
            <w:webHidden/>
          </w:rPr>
          <w:fldChar w:fldCharType="begin"/>
        </w:r>
        <w:r w:rsidR="006E0F51">
          <w:rPr>
            <w:noProof/>
            <w:webHidden/>
          </w:rPr>
          <w:instrText xml:space="preserve"> PAGEREF _Toc350769161 \h </w:instrText>
        </w:r>
        <w:r w:rsidR="006E0F51">
          <w:rPr>
            <w:noProof/>
            <w:webHidden/>
          </w:rPr>
        </w:r>
        <w:r w:rsidR="006E0F51">
          <w:rPr>
            <w:noProof/>
            <w:webHidden/>
          </w:rPr>
          <w:fldChar w:fldCharType="separate"/>
        </w:r>
        <w:r w:rsidR="006E0F51">
          <w:rPr>
            <w:noProof/>
            <w:webHidden/>
          </w:rPr>
          <w:t>118</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62" w:history="1">
        <w:r w:rsidR="006E0F51" w:rsidRPr="00922DF4">
          <w:rPr>
            <w:rStyle w:val="Hyperlink"/>
            <w:noProof/>
          </w:rPr>
          <w:t>5.6.</w:t>
        </w:r>
        <w:r w:rsidR="006E0F51" w:rsidRPr="00997DE7">
          <w:rPr>
            <w:rFonts w:ascii="Calibri" w:hAnsi="Calibri"/>
            <w:noProof/>
            <w:szCs w:val="22"/>
            <w:lang w:eastAsia="cs-CZ"/>
          </w:rPr>
          <w:tab/>
        </w:r>
        <w:r w:rsidR="006E0F51" w:rsidRPr="00922DF4">
          <w:rPr>
            <w:rStyle w:val="Hyperlink"/>
            <w:noProof/>
          </w:rPr>
          <w:t>ISOTEMASTERDATA</w:t>
        </w:r>
        <w:r w:rsidR="006E0F51">
          <w:rPr>
            <w:noProof/>
            <w:webHidden/>
          </w:rPr>
          <w:tab/>
        </w:r>
        <w:r w:rsidR="006E0F51">
          <w:rPr>
            <w:noProof/>
            <w:webHidden/>
          </w:rPr>
          <w:fldChar w:fldCharType="begin"/>
        </w:r>
        <w:r w:rsidR="006E0F51">
          <w:rPr>
            <w:noProof/>
            <w:webHidden/>
          </w:rPr>
          <w:instrText xml:space="preserve"> PAGEREF _Toc350769162 \h </w:instrText>
        </w:r>
        <w:r w:rsidR="006E0F51">
          <w:rPr>
            <w:noProof/>
            <w:webHidden/>
          </w:rPr>
        </w:r>
        <w:r w:rsidR="006E0F51">
          <w:rPr>
            <w:noProof/>
            <w:webHidden/>
          </w:rPr>
          <w:fldChar w:fldCharType="separate"/>
        </w:r>
        <w:r w:rsidR="006E0F51">
          <w:rPr>
            <w:noProof/>
            <w:webHidden/>
          </w:rPr>
          <w:t>120</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63" w:history="1">
        <w:r w:rsidR="006E0F51" w:rsidRPr="00922DF4">
          <w:rPr>
            <w:rStyle w:val="Hyperlink"/>
            <w:noProof/>
          </w:rPr>
          <w:t>5.7.</w:t>
        </w:r>
        <w:r w:rsidR="006E0F51" w:rsidRPr="00997DE7">
          <w:rPr>
            <w:rFonts w:ascii="Calibri" w:hAnsi="Calibri"/>
            <w:noProof/>
            <w:szCs w:val="22"/>
            <w:lang w:eastAsia="cs-CZ"/>
          </w:rPr>
          <w:tab/>
        </w:r>
        <w:r w:rsidR="006E0F51" w:rsidRPr="00922DF4">
          <w:rPr>
            <w:rStyle w:val="Hyperlink"/>
            <w:noProof/>
          </w:rPr>
          <w:t>ISOTEREQ</w:t>
        </w:r>
        <w:r w:rsidR="006E0F51">
          <w:rPr>
            <w:noProof/>
            <w:webHidden/>
          </w:rPr>
          <w:tab/>
        </w:r>
        <w:r w:rsidR="006E0F51">
          <w:rPr>
            <w:noProof/>
            <w:webHidden/>
          </w:rPr>
          <w:fldChar w:fldCharType="begin"/>
        </w:r>
        <w:r w:rsidR="006E0F51">
          <w:rPr>
            <w:noProof/>
            <w:webHidden/>
          </w:rPr>
          <w:instrText xml:space="preserve"> PAGEREF _Toc350769163 \h </w:instrText>
        </w:r>
        <w:r w:rsidR="006E0F51">
          <w:rPr>
            <w:noProof/>
            <w:webHidden/>
          </w:rPr>
        </w:r>
        <w:r w:rsidR="006E0F51">
          <w:rPr>
            <w:noProof/>
            <w:webHidden/>
          </w:rPr>
          <w:fldChar w:fldCharType="separate"/>
        </w:r>
        <w:r w:rsidR="006E0F51">
          <w:rPr>
            <w:noProof/>
            <w:webHidden/>
          </w:rPr>
          <w:t>121</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64" w:history="1">
        <w:r w:rsidR="006E0F51" w:rsidRPr="00922DF4">
          <w:rPr>
            <w:rStyle w:val="Hyperlink"/>
            <w:noProof/>
          </w:rPr>
          <w:t>5.8.</w:t>
        </w:r>
        <w:r w:rsidR="006E0F51" w:rsidRPr="00997DE7">
          <w:rPr>
            <w:rFonts w:ascii="Calibri" w:hAnsi="Calibri"/>
            <w:noProof/>
            <w:szCs w:val="22"/>
            <w:lang w:eastAsia="cs-CZ"/>
          </w:rPr>
          <w:tab/>
        </w:r>
        <w:r w:rsidR="006E0F51" w:rsidRPr="00922DF4">
          <w:rPr>
            <w:rStyle w:val="Hyperlink"/>
            <w:noProof/>
          </w:rPr>
          <w:t>RESPONSE</w:t>
        </w:r>
        <w:r w:rsidR="006E0F51">
          <w:rPr>
            <w:noProof/>
            <w:webHidden/>
          </w:rPr>
          <w:tab/>
        </w:r>
        <w:r w:rsidR="006E0F51">
          <w:rPr>
            <w:noProof/>
            <w:webHidden/>
          </w:rPr>
          <w:fldChar w:fldCharType="begin"/>
        </w:r>
        <w:r w:rsidR="006E0F51">
          <w:rPr>
            <w:noProof/>
            <w:webHidden/>
          </w:rPr>
          <w:instrText xml:space="preserve"> PAGEREF _Toc350769164 \h </w:instrText>
        </w:r>
        <w:r w:rsidR="006E0F51">
          <w:rPr>
            <w:noProof/>
            <w:webHidden/>
          </w:rPr>
        </w:r>
        <w:r w:rsidR="006E0F51">
          <w:rPr>
            <w:noProof/>
            <w:webHidden/>
          </w:rPr>
          <w:fldChar w:fldCharType="separate"/>
        </w:r>
        <w:r w:rsidR="006E0F51">
          <w:rPr>
            <w:noProof/>
            <w:webHidden/>
          </w:rPr>
          <w:t>122</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65" w:history="1">
        <w:r w:rsidR="006E0F51" w:rsidRPr="00922DF4">
          <w:rPr>
            <w:rStyle w:val="Hyperlink"/>
            <w:noProof/>
          </w:rPr>
          <w:t>5.9.</w:t>
        </w:r>
        <w:r w:rsidR="006E0F51" w:rsidRPr="00997DE7">
          <w:rPr>
            <w:rFonts w:ascii="Calibri" w:hAnsi="Calibri"/>
            <w:noProof/>
            <w:szCs w:val="22"/>
            <w:lang w:eastAsia="cs-CZ"/>
          </w:rPr>
          <w:tab/>
        </w:r>
        <w:r w:rsidR="006E0F51" w:rsidRPr="00922DF4">
          <w:rPr>
            <w:rStyle w:val="Hyperlink"/>
            <w:noProof/>
          </w:rPr>
          <w:t>SFVOTGASBILLING</w:t>
        </w:r>
        <w:r w:rsidR="006E0F51">
          <w:rPr>
            <w:noProof/>
            <w:webHidden/>
          </w:rPr>
          <w:tab/>
        </w:r>
        <w:r w:rsidR="006E0F51">
          <w:rPr>
            <w:noProof/>
            <w:webHidden/>
          </w:rPr>
          <w:fldChar w:fldCharType="begin"/>
        </w:r>
        <w:r w:rsidR="006E0F51">
          <w:rPr>
            <w:noProof/>
            <w:webHidden/>
          </w:rPr>
          <w:instrText xml:space="preserve"> PAGEREF _Toc350769165 \h </w:instrText>
        </w:r>
        <w:r w:rsidR="006E0F51">
          <w:rPr>
            <w:noProof/>
            <w:webHidden/>
          </w:rPr>
        </w:r>
        <w:r w:rsidR="006E0F51">
          <w:rPr>
            <w:noProof/>
            <w:webHidden/>
          </w:rPr>
          <w:fldChar w:fldCharType="separate"/>
        </w:r>
        <w:r w:rsidR="006E0F51">
          <w:rPr>
            <w:noProof/>
            <w:webHidden/>
          </w:rPr>
          <w:t>123</w:t>
        </w:r>
        <w:r w:rsidR="006E0F51">
          <w:rPr>
            <w:noProof/>
            <w:webHidden/>
          </w:rPr>
          <w:fldChar w:fldCharType="end"/>
        </w:r>
      </w:hyperlink>
    </w:p>
    <w:p w:rsidR="006E0F51" w:rsidRPr="00997DE7" w:rsidRDefault="0030230B">
      <w:pPr>
        <w:pStyle w:val="TOC2"/>
        <w:tabs>
          <w:tab w:val="left" w:pos="1100"/>
          <w:tab w:val="right" w:leader="dot" w:pos="9060"/>
        </w:tabs>
        <w:rPr>
          <w:rFonts w:ascii="Calibri" w:hAnsi="Calibri"/>
          <w:noProof/>
          <w:szCs w:val="22"/>
          <w:lang w:eastAsia="cs-CZ"/>
        </w:rPr>
      </w:pPr>
      <w:hyperlink w:anchor="_Toc350769166" w:history="1">
        <w:r w:rsidR="006E0F51" w:rsidRPr="00922DF4">
          <w:rPr>
            <w:rStyle w:val="Hyperlink"/>
            <w:noProof/>
          </w:rPr>
          <w:t>5.10.</w:t>
        </w:r>
        <w:r w:rsidR="006E0F51" w:rsidRPr="00997DE7">
          <w:rPr>
            <w:rFonts w:ascii="Calibri" w:hAnsi="Calibri"/>
            <w:noProof/>
            <w:szCs w:val="22"/>
            <w:lang w:eastAsia="cs-CZ"/>
          </w:rPr>
          <w:tab/>
        </w:r>
        <w:r w:rsidR="006E0F51" w:rsidRPr="00922DF4">
          <w:rPr>
            <w:rStyle w:val="Hyperlink"/>
            <w:noProof/>
          </w:rPr>
          <w:t>SFVOTGASBILLINGSUM</w:t>
        </w:r>
        <w:r w:rsidR="006E0F51">
          <w:rPr>
            <w:noProof/>
            <w:webHidden/>
          </w:rPr>
          <w:tab/>
        </w:r>
        <w:r w:rsidR="006E0F51">
          <w:rPr>
            <w:noProof/>
            <w:webHidden/>
          </w:rPr>
          <w:fldChar w:fldCharType="begin"/>
        </w:r>
        <w:r w:rsidR="006E0F51">
          <w:rPr>
            <w:noProof/>
            <w:webHidden/>
          </w:rPr>
          <w:instrText xml:space="preserve"> PAGEREF _Toc350769166 \h </w:instrText>
        </w:r>
        <w:r w:rsidR="006E0F51">
          <w:rPr>
            <w:noProof/>
            <w:webHidden/>
          </w:rPr>
        </w:r>
        <w:r w:rsidR="006E0F51">
          <w:rPr>
            <w:noProof/>
            <w:webHidden/>
          </w:rPr>
          <w:fldChar w:fldCharType="separate"/>
        </w:r>
        <w:r w:rsidR="006E0F51">
          <w:rPr>
            <w:noProof/>
            <w:webHidden/>
          </w:rPr>
          <w:t>125</w:t>
        </w:r>
        <w:r w:rsidR="006E0F51">
          <w:rPr>
            <w:noProof/>
            <w:webHidden/>
          </w:rPr>
          <w:fldChar w:fldCharType="end"/>
        </w:r>
      </w:hyperlink>
    </w:p>
    <w:p w:rsidR="006E0F51" w:rsidRPr="00997DE7" w:rsidRDefault="0030230B">
      <w:pPr>
        <w:pStyle w:val="TOC2"/>
        <w:tabs>
          <w:tab w:val="left" w:pos="1100"/>
          <w:tab w:val="right" w:leader="dot" w:pos="9060"/>
        </w:tabs>
        <w:rPr>
          <w:rFonts w:ascii="Calibri" w:hAnsi="Calibri"/>
          <w:noProof/>
          <w:szCs w:val="22"/>
          <w:lang w:eastAsia="cs-CZ"/>
        </w:rPr>
      </w:pPr>
      <w:hyperlink w:anchor="_Toc350769167" w:history="1">
        <w:r w:rsidR="006E0F51" w:rsidRPr="00922DF4">
          <w:rPr>
            <w:rStyle w:val="Hyperlink"/>
            <w:noProof/>
          </w:rPr>
          <w:t>5.11.</w:t>
        </w:r>
        <w:r w:rsidR="006E0F51" w:rsidRPr="00997DE7">
          <w:rPr>
            <w:rFonts w:ascii="Calibri" w:hAnsi="Calibri"/>
            <w:noProof/>
            <w:szCs w:val="22"/>
            <w:lang w:eastAsia="cs-CZ"/>
          </w:rPr>
          <w:tab/>
        </w:r>
        <w:r w:rsidR="006E0F51" w:rsidRPr="00922DF4">
          <w:rPr>
            <w:rStyle w:val="Hyperlink"/>
            <w:noProof/>
          </w:rPr>
          <w:t>SFVOTGASCLAIM</w:t>
        </w:r>
        <w:r w:rsidR="006E0F51">
          <w:rPr>
            <w:noProof/>
            <w:webHidden/>
          </w:rPr>
          <w:tab/>
        </w:r>
        <w:r w:rsidR="006E0F51">
          <w:rPr>
            <w:noProof/>
            <w:webHidden/>
          </w:rPr>
          <w:fldChar w:fldCharType="begin"/>
        </w:r>
        <w:r w:rsidR="006E0F51">
          <w:rPr>
            <w:noProof/>
            <w:webHidden/>
          </w:rPr>
          <w:instrText xml:space="preserve"> PAGEREF _Toc350769167 \h </w:instrText>
        </w:r>
        <w:r w:rsidR="006E0F51">
          <w:rPr>
            <w:noProof/>
            <w:webHidden/>
          </w:rPr>
        </w:r>
        <w:r w:rsidR="006E0F51">
          <w:rPr>
            <w:noProof/>
            <w:webHidden/>
          </w:rPr>
          <w:fldChar w:fldCharType="separate"/>
        </w:r>
        <w:r w:rsidR="006E0F51">
          <w:rPr>
            <w:noProof/>
            <w:webHidden/>
          </w:rPr>
          <w:t>126</w:t>
        </w:r>
        <w:r w:rsidR="006E0F51">
          <w:rPr>
            <w:noProof/>
            <w:webHidden/>
          </w:rPr>
          <w:fldChar w:fldCharType="end"/>
        </w:r>
      </w:hyperlink>
    </w:p>
    <w:p w:rsidR="006E0F51" w:rsidRPr="00997DE7" w:rsidRDefault="0030230B">
      <w:pPr>
        <w:pStyle w:val="TOC2"/>
        <w:tabs>
          <w:tab w:val="left" w:pos="1100"/>
          <w:tab w:val="right" w:leader="dot" w:pos="9060"/>
        </w:tabs>
        <w:rPr>
          <w:rFonts w:ascii="Calibri" w:hAnsi="Calibri"/>
          <w:noProof/>
          <w:szCs w:val="22"/>
          <w:lang w:eastAsia="cs-CZ"/>
        </w:rPr>
      </w:pPr>
      <w:hyperlink w:anchor="_Toc350769168" w:history="1">
        <w:r w:rsidR="006E0F51" w:rsidRPr="00922DF4">
          <w:rPr>
            <w:rStyle w:val="Hyperlink"/>
            <w:noProof/>
          </w:rPr>
          <w:t>5.12.</w:t>
        </w:r>
        <w:r w:rsidR="006E0F51" w:rsidRPr="00997DE7">
          <w:rPr>
            <w:rFonts w:ascii="Calibri" w:hAnsi="Calibri"/>
            <w:noProof/>
            <w:szCs w:val="22"/>
            <w:lang w:eastAsia="cs-CZ"/>
          </w:rPr>
          <w:tab/>
        </w:r>
        <w:r w:rsidR="006E0F51" w:rsidRPr="00922DF4">
          <w:rPr>
            <w:rStyle w:val="Hyperlink"/>
            <w:noProof/>
          </w:rPr>
          <w:t>SFVOTGASCLAIMSUM</w:t>
        </w:r>
        <w:r w:rsidR="006E0F51">
          <w:rPr>
            <w:noProof/>
            <w:webHidden/>
          </w:rPr>
          <w:tab/>
        </w:r>
        <w:r w:rsidR="006E0F51">
          <w:rPr>
            <w:noProof/>
            <w:webHidden/>
          </w:rPr>
          <w:fldChar w:fldCharType="begin"/>
        </w:r>
        <w:r w:rsidR="006E0F51">
          <w:rPr>
            <w:noProof/>
            <w:webHidden/>
          </w:rPr>
          <w:instrText xml:space="preserve"> PAGEREF _Toc350769168 \h </w:instrText>
        </w:r>
        <w:r w:rsidR="006E0F51">
          <w:rPr>
            <w:noProof/>
            <w:webHidden/>
          </w:rPr>
        </w:r>
        <w:r w:rsidR="006E0F51">
          <w:rPr>
            <w:noProof/>
            <w:webHidden/>
          </w:rPr>
          <w:fldChar w:fldCharType="separate"/>
        </w:r>
        <w:r w:rsidR="006E0F51">
          <w:rPr>
            <w:noProof/>
            <w:webHidden/>
          </w:rPr>
          <w:t>127</w:t>
        </w:r>
        <w:r w:rsidR="006E0F51">
          <w:rPr>
            <w:noProof/>
            <w:webHidden/>
          </w:rPr>
          <w:fldChar w:fldCharType="end"/>
        </w:r>
      </w:hyperlink>
    </w:p>
    <w:p w:rsidR="006E0F51" w:rsidRPr="00997DE7" w:rsidRDefault="0030230B">
      <w:pPr>
        <w:pStyle w:val="TOC2"/>
        <w:tabs>
          <w:tab w:val="left" w:pos="1100"/>
          <w:tab w:val="right" w:leader="dot" w:pos="9060"/>
        </w:tabs>
        <w:rPr>
          <w:rFonts w:ascii="Calibri" w:hAnsi="Calibri"/>
          <w:noProof/>
          <w:szCs w:val="22"/>
          <w:lang w:eastAsia="cs-CZ"/>
        </w:rPr>
      </w:pPr>
      <w:hyperlink w:anchor="_Toc350769169" w:history="1">
        <w:r w:rsidR="006E0F51" w:rsidRPr="00922DF4">
          <w:rPr>
            <w:rStyle w:val="Hyperlink"/>
            <w:noProof/>
          </w:rPr>
          <w:t>5.13.</w:t>
        </w:r>
        <w:r w:rsidR="006E0F51" w:rsidRPr="00997DE7">
          <w:rPr>
            <w:rFonts w:ascii="Calibri" w:hAnsi="Calibri"/>
            <w:noProof/>
            <w:szCs w:val="22"/>
            <w:lang w:eastAsia="cs-CZ"/>
          </w:rPr>
          <w:tab/>
        </w:r>
        <w:r w:rsidR="006E0F51" w:rsidRPr="00922DF4">
          <w:rPr>
            <w:rStyle w:val="Hyperlink"/>
            <w:noProof/>
          </w:rPr>
          <w:t>SFVOTGASTDD</w:t>
        </w:r>
        <w:r w:rsidR="006E0F51">
          <w:rPr>
            <w:noProof/>
            <w:webHidden/>
          </w:rPr>
          <w:tab/>
        </w:r>
        <w:r w:rsidR="006E0F51">
          <w:rPr>
            <w:noProof/>
            <w:webHidden/>
          </w:rPr>
          <w:fldChar w:fldCharType="begin"/>
        </w:r>
        <w:r w:rsidR="006E0F51">
          <w:rPr>
            <w:noProof/>
            <w:webHidden/>
          </w:rPr>
          <w:instrText xml:space="preserve"> PAGEREF _Toc350769169 \h </w:instrText>
        </w:r>
        <w:r w:rsidR="006E0F51">
          <w:rPr>
            <w:noProof/>
            <w:webHidden/>
          </w:rPr>
        </w:r>
        <w:r w:rsidR="006E0F51">
          <w:rPr>
            <w:noProof/>
            <w:webHidden/>
          </w:rPr>
          <w:fldChar w:fldCharType="separate"/>
        </w:r>
        <w:r w:rsidR="006E0F51">
          <w:rPr>
            <w:noProof/>
            <w:webHidden/>
          </w:rPr>
          <w:t>128</w:t>
        </w:r>
        <w:r w:rsidR="006E0F51">
          <w:rPr>
            <w:noProof/>
            <w:webHidden/>
          </w:rPr>
          <w:fldChar w:fldCharType="end"/>
        </w:r>
      </w:hyperlink>
    </w:p>
    <w:p w:rsidR="006E0F51" w:rsidRPr="00997DE7" w:rsidRDefault="0030230B">
      <w:pPr>
        <w:pStyle w:val="TOC2"/>
        <w:tabs>
          <w:tab w:val="left" w:pos="1100"/>
          <w:tab w:val="right" w:leader="dot" w:pos="9060"/>
        </w:tabs>
        <w:rPr>
          <w:rFonts w:ascii="Calibri" w:hAnsi="Calibri"/>
          <w:noProof/>
          <w:szCs w:val="22"/>
          <w:lang w:eastAsia="cs-CZ"/>
        </w:rPr>
      </w:pPr>
      <w:hyperlink w:anchor="_Toc350769170" w:history="1">
        <w:r w:rsidR="006E0F51" w:rsidRPr="00922DF4">
          <w:rPr>
            <w:rStyle w:val="Hyperlink"/>
            <w:noProof/>
          </w:rPr>
          <w:t>5.14.</w:t>
        </w:r>
        <w:r w:rsidR="006E0F51" w:rsidRPr="00997DE7">
          <w:rPr>
            <w:rFonts w:ascii="Calibri" w:hAnsi="Calibri"/>
            <w:noProof/>
            <w:szCs w:val="22"/>
            <w:lang w:eastAsia="cs-CZ"/>
          </w:rPr>
          <w:tab/>
        </w:r>
        <w:r w:rsidR="006E0F51" w:rsidRPr="00922DF4">
          <w:rPr>
            <w:rStyle w:val="Hyperlink"/>
            <w:noProof/>
          </w:rPr>
          <w:t>SFVOTGASTDDNETT</w:t>
        </w:r>
        <w:r w:rsidR="006E0F51">
          <w:rPr>
            <w:noProof/>
            <w:webHidden/>
          </w:rPr>
          <w:tab/>
        </w:r>
        <w:r w:rsidR="006E0F51">
          <w:rPr>
            <w:noProof/>
            <w:webHidden/>
          </w:rPr>
          <w:fldChar w:fldCharType="begin"/>
        </w:r>
        <w:r w:rsidR="006E0F51">
          <w:rPr>
            <w:noProof/>
            <w:webHidden/>
          </w:rPr>
          <w:instrText xml:space="preserve"> PAGEREF _Toc350769170 \h </w:instrText>
        </w:r>
        <w:r w:rsidR="006E0F51">
          <w:rPr>
            <w:noProof/>
            <w:webHidden/>
          </w:rPr>
        </w:r>
        <w:r w:rsidR="006E0F51">
          <w:rPr>
            <w:noProof/>
            <w:webHidden/>
          </w:rPr>
          <w:fldChar w:fldCharType="separate"/>
        </w:r>
        <w:r w:rsidR="006E0F51">
          <w:rPr>
            <w:noProof/>
            <w:webHidden/>
          </w:rPr>
          <w:t>129</w:t>
        </w:r>
        <w:r w:rsidR="006E0F51">
          <w:rPr>
            <w:noProof/>
            <w:webHidden/>
          </w:rPr>
          <w:fldChar w:fldCharType="end"/>
        </w:r>
      </w:hyperlink>
    </w:p>
    <w:p w:rsidR="006E0F51" w:rsidRPr="00997DE7" w:rsidRDefault="0030230B">
      <w:pPr>
        <w:pStyle w:val="TOC2"/>
        <w:tabs>
          <w:tab w:val="left" w:pos="1100"/>
          <w:tab w:val="right" w:leader="dot" w:pos="9060"/>
        </w:tabs>
        <w:rPr>
          <w:rFonts w:ascii="Calibri" w:hAnsi="Calibri"/>
          <w:noProof/>
          <w:szCs w:val="22"/>
          <w:lang w:eastAsia="cs-CZ"/>
        </w:rPr>
      </w:pPr>
      <w:hyperlink w:anchor="_Toc350769171" w:history="1">
        <w:r w:rsidR="006E0F51" w:rsidRPr="00922DF4">
          <w:rPr>
            <w:rStyle w:val="Hyperlink"/>
            <w:noProof/>
          </w:rPr>
          <w:t>5.15.</w:t>
        </w:r>
        <w:r w:rsidR="006E0F51" w:rsidRPr="00997DE7">
          <w:rPr>
            <w:rFonts w:ascii="Calibri" w:hAnsi="Calibri"/>
            <w:noProof/>
            <w:szCs w:val="22"/>
            <w:lang w:eastAsia="cs-CZ"/>
          </w:rPr>
          <w:tab/>
        </w:r>
        <w:r w:rsidR="006E0F51" w:rsidRPr="00922DF4">
          <w:rPr>
            <w:rStyle w:val="Hyperlink"/>
            <w:noProof/>
          </w:rPr>
          <w:t>SFVOTLIMITS</w:t>
        </w:r>
        <w:r w:rsidR="006E0F51">
          <w:rPr>
            <w:noProof/>
            <w:webHidden/>
          </w:rPr>
          <w:tab/>
        </w:r>
        <w:r w:rsidR="006E0F51">
          <w:rPr>
            <w:noProof/>
            <w:webHidden/>
          </w:rPr>
          <w:fldChar w:fldCharType="begin"/>
        </w:r>
        <w:r w:rsidR="006E0F51">
          <w:rPr>
            <w:noProof/>
            <w:webHidden/>
          </w:rPr>
          <w:instrText xml:space="preserve"> PAGEREF _Toc350769171 \h </w:instrText>
        </w:r>
        <w:r w:rsidR="006E0F51">
          <w:rPr>
            <w:noProof/>
            <w:webHidden/>
          </w:rPr>
        </w:r>
        <w:r w:rsidR="006E0F51">
          <w:rPr>
            <w:noProof/>
            <w:webHidden/>
          </w:rPr>
          <w:fldChar w:fldCharType="separate"/>
        </w:r>
        <w:r w:rsidR="006E0F51">
          <w:rPr>
            <w:noProof/>
            <w:webHidden/>
          </w:rPr>
          <w:t>130</w:t>
        </w:r>
        <w:r w:rsidR="006E0F51">
          <w:rPr>
            <w:noProof/>
            <w:webHidden/>
          </w:rPr>
          <w:fldChar w:fldCharType="end"/>
        </w:r>
      </w:hyperlink>
    </w:p>
    <w:p w:rsidR="006E0F51" w:rsidRPr="00997DE7" w:rsidRDefault="0030230B">
      <w:pPr>
        <w:pStyle w:val="TOC2"/>
        <w:tabs>
          <w:tab w:val="left" w:pos="1100"/>
          <w:tab w:val="right" w:leader="dot" w:pos="9060"/>
        </w:tabs>
        <w:rPr>
          <w:rFonts w:ascii="Calibri" w:hAnsi="Calibri"/>
          <w:noProof/>
          <w:szCs w:val="22"/>
          <w:lang w:eastAsia="cs-CZ"/>
        </w:rPr>
      </w:pPr>
      <w:hyperlink w:anchor="_Toc350769172" w:history="1">
        <w:r w:rsidR="006E0F51" w:rsidRPr="00922DF4">
          <w:rPr>
            <w:rStyle w:val="Hyperlink"/>
            <w:noProof/>
          </w:rPr>
          <w:t>5.16.</w:t>
        </w:r>
        <w:r w:rsidR="006E0F51" w:rsidRPr="00997DE7">
          <w:rPr>
            <w:rFonts w:ascii="Calibri" w:hAnsi="Calibri"/>
            <w:noProof/>
            <w:szCs w:val="22"/>
            <w:lang w:eastAsia="cs-CZ"/>
          </w:rPr>
          <w:tab/>
        </w:r>
        <w:r w:rsidR="006E0F51" w:rsidRPr="00922DF4">
          <w:rPr>
            <w:rStyle w:val="Hyperlink"/>
            <w:noProof/>
          </w:rPr>
          <w:t>SFVOTGASREQ</w:t>
        </w:r>
        <w:r w:rsidR="006E0F51">
          <w:rPr>
            <w:noProof/>
            <w:webHidden/>
          </w:rPr>
          <w:tab/>
        </w:r>
        <w:r w:rsidR="006E0F51">
          <w:rPr>
            <w:noProof/>
            <w:webHidden/>
          </w:rPr>
          <w:fldChar w:fldCharType="begin"/>
        </w:r>
        <w:r w:rsidR="006E0F51">
          <w:rPr>
            <w:noProof/>
            <w:webHidden/>
          </w:rPr>
          <w:instrText xml:space="preserve"> PAGEREF _Toc350769172 \h </w:instrText>
        </w:r>
        <w:r w:rsidR="006E0F51">
          <w:rPr>
            <w:noProof/>
            <w:webHidden/>
          </w:rPr>
        </w:r>
        <w:r w:rsidR="006E0F51">
          <w:rPr>
            <w:noProof/>
            <w:webHidden/>
          </w:rPr>
          <w:fldChar w:fldCharType="separate"/>
        </w:r>
        <w:r w:rsidR="006E0F51">
          <w:rPr>
            <w:noProof/>
            <w:webHidden/>
          </w:rPr>
          <w:t>131</w:t>
        </w:r>
        <w:r w:rsidR="006E0F51">
          <w:rPr>
            <w:noProof/>
            <w:webHidden/>
          </w:rPr>
          <w:fldChar w:fldCharType="end"/>
        </w:r>
      </w:hyperlink>
    </w:p>
    <w:p w:rsidR="006E0F51" w:rsidRPr="00997DE7" w:rsidRDefault="0030230B">
      <w:pPr>
        <w:pStyle w:val="TOC2"/>
        <w:tabs>
          <w:tab w:val="left" w:pos="1100"/>
          <w:tab w:val="right" w:leader="dot" w:pos="9060"/>
        </w:tabs>
        <w:rPr>
          <w:rFonts w:ascii="Calibri" w:hAnsi="Calibri"/>
          <w:noProof/>
          <w:szCs w:val="22"/>
          <w:lang w:eastAsia="cs-CZ"/>
        </w:rPr>
      </w:pPr>
      <w:hyperlink w:anchor="_Toc350769173" w:history="1">
        <w:r w:rsidR="006E0F51" w:rsidRPr="00922DF4">
          <w:rPr>
            <w:rStyle w:val="Hyperlink"/>
            <w:noProof/>
          </w:rPr>
          <w:t>5.17.</w:t>
        </w:r>
        <w:r w:rsidR="006E0F51" w:rsidRPr="00997DE7">
          <w:rPr>
            <w:rFonts w:ascii="Calibri" w:hAnsi="Calibri"/>
            <w:noProof/>
            <w:szCs w:val="22"/>
            <w:lang w:eastAsia="cs-CZ"/>
          </w:rPr>
          <w:tab/>
        </w:r>
        <w:r w:rsidR="006E0F51" w:rsidRPr="00922DF4">
          <w:rPr>
            <w:rStyle w:val="Hyperlink"/>
            <w:noProof/>
          </w:rPr>
          <w:t>SFVOTREQ</w:t>
        </w:r>
        <w:r w:rsidR="006E0F51">
          <w:rPr>
            <w:noProof/>
            <w:webHidden/>
          </w:rPr>
          <w:tab/>
        </w:r>
        <w:r w:rsidR="006E0F51">
          <w:rPr>
            <w:noProof/>
            <w:webHidden/>
          </w:rPr>
          <w:fldChar w:fldCharType="begin"/>
        </w:r>
        <w:r w:rsidR="006E0F51">
          <w:rPr>
            <w:noProof/>
            <w:webHidden/>
          </w:rPr>
          <w:instrText xml:space="preserve"> PAGEREF _Toc350769173 \h </w:instrText>
        </w:r>
        <w:r w:rsidR="006E0F51">
          <w:rPr>
            <w:noProof/>
            <w:webHidden/>
          </w:rPr>
        </w:r>
        <w:r w:rsidR="006E0F51">
          <w:rPr>
            <w:noProof/>
            <w:webHidden/>
          </w:rPr>
          <w:fldChar w:fldCharType="separate"/>
        </w:r>
        <w:r w:rsidR="006E0F51">
          <w:rPr>
            <w:noProof/>
            <w:webHidden/>
          </w:rPr>
          <w:t>133</w:t>
        </w:r>
        <w:r w:rsidR="006E0F51">
          <w:rPr>
            <w:noProof/>
            <w:webHidden/>
          </w:rPr>
          <w:fldChar w:fldCharType="end"/>
        </w:r>
      </w:hyperlink>
    </w:p>
    <w:p w:rsidR="006E0F51" w:rsidRPr="00997DE7" w:rsidRDefault="0030230B">
      <w:pPr>
        <w:pStyle w:val="TOC2"/>
        <w:tabs>
          <w:tab w:val="left" w:pos="1100"/>
          <w:tab w:val="right" w:leader="dot" w:pos="9060"/>
        </w:tabs>
        <w:rPr>
          <w:rFonts w:ascii="Calibri" w:hAnsi="Calibri"/>
          <w:noProof/>
          <w:szCs w:val="22"/>
          <w:lang w:eastAsia="cs-CZ"/>
        </w:rPr>
      </w:pPr>
      <w:hyperlink w:anchor="_Toc350769174" w:history="1">
        <w:r w:rsidR="006E0F51" w:rsidRPr="00922DF4">
          <w:rPr>
            <w:rStyle w:val="Hyperlink"/>
            <w:noProof/>
            <w:lang w:val="en-GB"/>
          </w:rPr>
          <w:t>5.18.</w:t>
        </w:r>
        <w:r w:rsidR="006E0F51" w:rsidRPr="00997DE7">
          <w:rPr>
            <w:rFonts w:ascii="Calibri" w:hAnsi="Calibri"/>
            <w:noProof/>
            <w:szCs w:val="22"/>
            <w:lang w:eastAsia="cs-CZ"/>
          </w:rPr>
          <w:tab/>
        </w:r>
        <w:r w:rsidR="006E0F51" w:rsidRPr="00922DF4">
          <w:rPr>
            <w:rStyle w:val="Hyperlink"/>
            <w:noProof/>
            <w:lang w:val="en-GB"/>
          </w:rPr>
          <w:t>Global XSD templates</w:t>
        </w:r>
        <w:r w:rsidR="006E0F51">
          <w:rPr>
            <w:noProof/>
            <w:webHidden/>
          </w:rPr>
          <w:tab/>
        </w:r>
        <w:r w:rsidR="006E0F51">
          <w:rPr>
            <w:noProof/>
            <w:webHidden/>
          </w:rPr>
          <w:fldChar w:fldCharType="begin"/>
        </w:r>
        <w:r w:rsidR="006E0F51">
          <w:rPr>
            <w:noProof/>
            <w:webHidden/>
          </w:rPr>
          <w:instrText xml:space="preserve"> PAGEREF _Toc350769174 \h </w:instrText>
        </w:r>
        <w:r w:rsidR="006E0F51">
          <w:rPr>
            <w:noProof/>
            <w:webHidden/>
          </w:rPr>
        </w:r>
        <w:r w:rsidR="006E0F51">
          <w:rPr>
            <w:noProof/>
            <w:webHidden/>
          </w:rPr>
          <w:fldChar w:fldCharType="separate"/>
        </w:r>
        <w:r w:rsidR="006E0F51">
          <w:rPr>
            <w:noProof/>
            <w:webHidden/>
          </w:rPr>
          <w:t>134</w:t>
        </w:r>
        <w:r w:rsidR="006E0F51">
          <w:rPr>
            <w:noProof/>
            <w:webHidden/>
          </w:rPr>
          <w:fldChar w:fldCharType="end"/>
        </w:r>
      </w:hyperlink>
    </w:p>
    <w:p w:rsidR="006E0F51" w:rsidRPr="00997DE7" w:rsidRDefault="0030230B">
      <w:pPr>
        <w:pStyle w:val="TOC2"/>
        <w:tabs>
          <w:tab w:val="left" w:pos="1100"/>
          <w:tab w:val="right" w:leader="dot" w:pos="9060"/>
        </w:tabs>
        <w:rPr>
          <w:rFonts w:ascii="Calibri" w:hAnsi="Calibri"/>
          <w:noProof/>
          <w:szCs w:val="22"/>
          <w:lang w:eastAsia="cs-CZ"/>
        </w:rPr>
      </w:pPr>
      <w:hyperlink w:anchor="_Toc350769175" w:history="1">
        <w:r w:rsidR="006E0F51" w:rsidRPr="00922DF4">
          <w:rPr>
            <w:rStyle w:val="Hyperlink"/>
            <w:noProof/>
            <w:lang w:val="en-GB"/>
          </w:rPr>
          <w:t>5.19.</w:t>
        </w:r>
        <w:r w:rsidR="006E0F51" w:rsidRPr="00997DE7">
          <w:rPr>
            <w:rFonts w:ascii="Calibri" w:hAnsi="Calibri"/>
            <w:noProof/>
            <w:szCs w:val="22"/>
            <w:lang w:eastAsia="cs-CZ"/>
          </w:rPr>
          <w:tab/>
        </w:r>
        <w:r w:rsidR="006E0F51" w:rsidRPr="00922DF4">
          <w:rPr>
            <w:rStyle w:val="Hyperlink"/>
            <w:noProof/>
            <w:lang w:val="en-GB"/>
          </w:rPr>
          <w:t>Communication scenarios</w:t>
        </w:r>
        <w:r w:rsidR="006E0F51">
          <w:rPr>
            <w:noProof/>
            <w:webHidden/>
          </w:rPr>
          <w:tab/>
        </w:r>
        <w:r w:rsidR="006E0F51">
          <w:rPr>
            <w:noProof/>
            <w:webHidden/>
          </w:rPr>
          <w:fldChar w:fldCharType="begin"/>
        </w:r>
        <w:r w:rsidR="006E0F51">
          <w:rPr>
            <w:noProof/>
            <w:webHidden/>
          </w:rPr>
          <w:instrText xml:space="preserve"> PAGEREF _Toc350769175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30230B">
      <w:pPr>
        <w:pStyle w:val="TOC3"/>
        <w:tabs>
          <w:tab w:val="left" w:pos="1320"/>
          <w:tab w:val="right" w:leader="dot" w:pos="9060"/>
        </w:tabs>
        <w:rPr>
          <w:rFonts w:ascii="Calibri" w:hAnsi="Calibri"/>
          <w:noProof/>
          <w:szCs w:val="22"/>
          <w:lang w:eastAsia="cs-CZ"/>
        </w:rPr>
      </w:pPr>
      <w:hyperlink w:anchor="_Toc350769176" w:history="1">
        <w:r w:rsidR="006E0F51" w:rsidRPr="00922DF4">
          <w:rPr>
            <w:rStyle w:val="Hyperlink"/>
            <w:noProof/>
            <w:lang w:val="en-GB"/>
          </w:rPr>
          <w:t>5.19.1.</w:t>
        </w:r>
        <w:r w:rsidR="006E0F51" w:rsidRPr="00997DE7">
          <w:rPr>
            <w:rFonts w:ascii="Calibri" w:hAnsi="Calibri"/>
            <w:noProof/>
            <w:szCs w:val="22"/>
            <w:lang w:eastAsia="cs-CZ"/>
          </w:rPr>
          <w:tab/>
        </w:r>
        <w:r w:rsidR="006E0F51" w:rsidRPr="00922DF4">
          <w:rPr>
            <w:rStyle w:val="Hyperlink"/>
            <w:noProof/>
            <w:lang w:val="en-GB"/>
          </w:rPr>
          <w:t>Entering claims</w:t>
        </w:r>
        <w:r w:rsidR="006E0F51">
          <w:rPr>
            <w:noProof/>
            <w:webHidden/>
          </w:rPr>
          <w:tab/>
        </w:r>
        <w:r w:rsidR="006E0F51">
          <w:rPr>
            <w:noProof/>
            <w:webHidden/>
          </w:rPr>
          <w:fldChar w:fldCharType="begin"/>
        </w:r>
        <w:r w:rsidR="006E0F51">
          <w:rPr>
            <w:noProof/>
            <w:webHidden/>
          </w:rPr>
          <w:instrText xml:space="preserve"> PAGEREF _Toc350769176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30230B">
      <w:pPr>
        <w:pStyle w:val="TOC3"/>
        <w:tabs>
          <w:tab w:val="left" w:pos="1320"/>
          <w:tab w:val="right" w:leader="dot" w:pos="9060"/>
        </w:tabs>
        <w:rPr>
          <w:rFonts w:ascii="Calibri" w:hAnsi="Calibri"/>
          <w:noProof/>
          <w:szCs w:val="22"/>
          <w:lang w:eastAsia="cs-CZ"/>
        </w:rPr>
      </w:pPr>
      <w:hyperlink w:anchor="_Toc350769177" w:history="1">
        <w:r w:rsidR="006E0F51" w:rsidRPr="00922DF4">
          <w:rPr>
            <w:rStyle w:val="Hyperlink"/>
            <w:noProof/>
            <w:lang w:val="en-GB"/>
          </w:rPr>
          <w:t>5.19.2.</w:t>
        </w:r>
        <w:r w:rsidR="006E0F51" w:rsidRPr="00997DE7">
          <w:rPr>
            <w:rFonts w:ascii="Calibri" w:hAnsi="Calibri"/>
            <w:noProof/>
            <w:szCs w:val="22"/>
            <w:lang w:eastAsia="cs-CZ"/>
          </w:rPr>
          <w:tab/>
        </w:r>
        <w:r w:rsidR="006E0F51" w:rsidRPr="00922DF4">
          <w:rPr>
            <w:rStyle w:val="Hyperlink"/>
            <w:noProof/>
            <w:lang w:val="en-GB"/>
          </w:rPr>
          <w:t>Registration of PDT</w:t>
        </w:r>
        <w:r w:rsidR="006E0F51">
          <w:rPr>
            <w:noProof/>
            <w:webHidden/>
          </w:rPr>
          <w:tab/>
        </w:r>
        <w:r w:rsidR="006E0F51">
          <w:rPr>
            <w:noProof/>
            <w:webHidden/>
          </w:rPr>
          <w:fldChar w:fldCharType="begin"/>
        </w:r>
        <w:r w:rsidR="006E0F51">
          <w:rPr>
            <w:noProof/>
            <w:webHidden/>
          </w:rPr>
          <w:instrText xml:space="preserve"> PAGEREF _Toc350769177 \h </w:instrText>
        </w:r>
        <w:r w:rsidR="006E0F51">
          <w:rPr>
            <w:noProof/>
            <w:webHidden/>
          </w:rPr>
        </w:r>
        <w:r w:rsidR="006E0F51">
          <w:rPr>
            <w:noProof/>
            <w:webHidden/>
          </w:rPr>
          <w:fldChar w:fldCharType="separate"/>
        </w:r>
        <w:r w:rsidR="006E0F51">
          <w:rPr>
            <w:noProof/>
            <w:webHidden/>
          </w:rPr>
          <w:t>137</w:t>
        </w:r>
        <w:r w:rsidR="006E0F51">
          <w:rPr>
            <w:noProof/>
            <w:webHidden/>
          </w:rPr>
          <w:fldChar w:fldCharType="end"/>
        </w:r>
      </w:hyperlink>
    </w:p>
    <w:p w:rsidR="006E0F51" w:rsidRPr="00997DE7" w:rsidRDefault="0030230B">
      <w:pPr>
        <w:pStyle w:val="TOC3"/>
        <w:tabs>
          <w:tab w:val="left" w:pos="1320"/>
          <w:tab w:val="right" w:leader="dot" w:pos="9060"/>
        </w:tabs>
        <w:rPr>
          <w:rFonts w:ascii="Calibri" w:hAnsi="Calibri"/>
          <w:noProof/>
          <w:szCs w:val="22"/>
          <w:lang w:eastAsia="cs-CZ"/>
        </w:rPr>
      </w:pPr>
      <w:hyperlink w:anchor="_Toc350769178" w:history="1">
        <w:r w:rsidR="006E0F51" w:rsidRPr="00922DF4">
          <w:rPr>
            <w:rStyle w:val="Hyperlink"/>
            <w:noProof/>
            <w:lang w:val="en-GB"/>
          </w:rPr>
          <w:t>5.19.3.</w:t>
        </w:r>
        <w:r w:rsidR="006E0F51" w:rsidRPr="00997DE7">
          <w:rPr>
            <w:rFonts w:ascii="Calibri" w:hAnsi="Calibri"/>
            <w:noProof/>
            <w:szCs w:val="22"/>
            <w:lang w:eastAsia="cs-CZ"/>
          </w:rPr>
          <w:tab/>
        </w:r>
        <w:r w:rsidR="006E0F51" w:rsidRPr="00922DF4">
          <w:rPr>
            <w:rStyle w:val="Hyperlink"/>
            <w:noProof/>
            <w:lang w:val="en-GB"/>
          </w:rPr>
          <w:t>Change of supplier</w:t>
        </w:r>
        <w:r w:rsidR="006E0F51">
          <w:rPr>
            <w:noProof/>
            <w:webHidden/>
          </w:rPr>
          <w:tab/>
        </w:r>
        <w:r w:rsidR="006E0F51">
          <w:rPr>
            <w:noProof/>
            <w:webHidden/>
          </w:rPr>
          <w:fldChar w:fldCharType="begin"/>
        </w:r>
        <w:r w:rsidR="006E0F51">
          <w:rPr>
            <w:noProof/>
            <w:webHidden/>
          </w:rPr>
          <w:instrText xml:space="preserve"> PAGEREF _Toc350769178 \h </w:instrText>
        </w:r>
        <w:r w:rsidR="006E0F51">
          <w:rPr>
            <w:noProof/>
            <w:webHidden/>
          </w:rPr>
        </w:r>
        <w:r w:rsidR="006E0F51">
          <w:rPr>
            <w:noProof/>
            <w:webHidden/>
          </w:rPr>
          <w:fldChar w:fldCharType="separate"/>
        </w:r>
        <w:r w:rsidR="006E0F51">
          <w:rPr>
            <w:noProof/>
            <w:webHidden/>
          </w:rPr>
          <w:t>139</w:t>
        </w:r>
        <w:r w:rsidR="006E0F51">
          <w:rPr>
            <w:noProof/>
            <w:webHidden/>
          </w:rPr>
          <w:fldChar w:fldCharType="end"/>
        </w:r>
      </w:hyperlink>
    </w:p>
    <w:p w:rsidR="006E0F51" w:rsidRPr="00997DE7" w:rsidRDefault="0030230B">
      <w:pPr>
        <w:pStyle w:val="TOC3"/>
        <w:tabs>
          <w:tab w:val="left" w:pos="1320"/>
          <w:tab w:val="right" w:leader="dot" w:pos="9060"/>
        </w:tabs>
        <w:rPr>
          <w:rFonts w:ascii="Calibri" w:hAnsi="Calibri"/>
          <w:noProof/>
          <w:szCs w:val="22"/>
          <w:lang w:eastAsia="cs-CZ"/>
        </w:rPr>
      </w:pPr>
      <w:hyperlink w:anchor="_Toc350769179" w:history="1">
        <w:r w:rsidR="006E0F51" w:rsidRPr="00922DF4">
          <w:rPr>
            <w:rStyle w:val="Hyperlink"/>
            <w:noProof/>
            <w:lang w:val="en-GB"/>
          </w:rPr>
          <w:t>5.19.4.</w:t>
        </w:r>
        <w:r w:rsidR="006E0F51" w:rsidRPr="00997DE7">
          <w:rPr>
            <w:rFonts w:ascii="Calibri" w:hAnsi="Calibri"/>
            <w:noProof/>
            <w:szCs w:val="22"/>
            <w:lang w:eastAsia="cs-CZ"/>
          </w:rPr>
          <w:tab/>
        </w:r>
        <w:r w:rsidR="006E0F51" w:rsidRPr="00922DF4">
          <w:rPr>
            <w:rStyle w:val="Hyperlink"/>
            <w:noProof/>
            <w:lang w:val="en-GB"/>
          </w:rPr>
          <w:t xml:space="preserve">Change of </w:t>
        </w:r>
        <w:r w:rsidR="008E1034">
          <w:rPr>
            <w:rStyle w:val="Hyperlink"/>
            <w:noProof/>
            <w:lang w:val="en-GB"/>
          </w:rPr>
          <w:t>balance responsible party</w:t>
        </w:r>
        <w:r w:rsidR="006E0F51" w:rsidRPr="00922DF4">
          <w:rPr>
            <w:rStyle w:val="Hyperlink"/>
            <w:noProof/>
            <w:lang w:val="en-GB"/>
          </w:rPr>
          <w:t xml:space="preserve"> at a PDT</w:t>
        </w:r>
        <w:r w:rsidR="006E0F51">
          <w:rPr>
            <w:noProof/>
            <w:webHidden/>
          </w:rPr>
          <w:tab/>
        </w:r>
        <w:r w:rsidR="006E0F51">
          <w:rPr>
            <w:noProof/>
            <w:webHidden/>
          </w:rPr>
          <w:fldChar w:fldCharType="begin"/>
        </w:r>
        <w:r w:rsidR="006E0F51">
          <w:rPr>
            <w:noProof/>
            <w:webHidden/>
          </w:rPr>
          <w:instrText xml:space="preserve"> PAGEREF _Toc350769179 \h </w:instrText>
        </w:r>
        <w:r w:rsidR="006E0F51">
          <w:rPr>
            <w:noProof/>
            <w:webHidden/>
          </w:rPr>
        </w:r>
        <w:r w:rsidR="006E0F51">
          <w:rPr>
            <w:noProof/>
            <w:webHidden/>
          </w:rPr>
          <w:fldChar w:fldCharType="separate"/>
        </w:r>
        <w:r w:rsidR="006E0F51">
          <w:rPr>
            <w:noProof/>
            <w:webHidden/>
          </w:rPr>
          <w:t>151</w:t>
        </w:r>
        <w:r w:rsidR="006E0F51">
          <w:rPr>
            <w:noProof/>
            <w:webHidden/>
          </w:rPr>
          <w:fldChar w:fldCharType="end"/>
        </w:r>
      </w:hyperlink>
    </w:p>
    <w:p w:rsidR="006E0F51" w:rsidRPr="00997DE7" w:rsidRDefault="0030230B">
      <w:pPr>
        <w:pStyle w:val="TOC3"/>
        <w:tabs>
          <w:tab w:val="left" w:pos="1320"/>
          <w:tab w:val="right" w:leader="dot" w:pos="9060"/>
        </w:tabs>
        <w:rPr>
          <w:rFonts w:ascii="Calibri" w:hAnsi="Calibri"/>
          <w:noProof/>
          <w:szCs w:val="22"/>
          <w:lang w:eastAsia="cs-CZ"/>
        </w:rPr>
      </w:pPr>
      <w:hyperlink w:anchor="_Toc350769180" w:history="1">
        <w:r w:rsidR="006E0F51" w:rsidRPr="00922DF4">
          <w:rPr>
            <w:rStyle w:val="Hyperlink"/>
            <w:noProof/>
          </w:rPr>
          <w:t>5.19.5.</w:t>
        </w:r>
        <w:r w:rsidR="006E0F51" w:rsidRPr="00997DE7">
          <w:rPr>
            <w:rFonts w:ascii="Calibri" w:hAnsi="Calibri"/>
            <w:noProof/>
            <w:szCs w:val="22"/>
            <w:lang w:eastAsia="cs-CZ"/>
          </w:rPr>
          <w:tab/>
        </w:r>
        <w:r w:rsidR="006E0F51" w:rsidRPr="00922DF4">
          <w:rPr>
            <w:rStyle w:val="Hyperlink"/>
            <w:noProof/>
          </w:rPr>
          <w:t>Observer assignment at the PDT</w:t>
        </w:r>
        <w:r w:rsidR="006E0F51">
          <w:rPr>
            <w:noProof/>
            <w:webHidden/>
          </w:rPr>
          <w:tab/>
        </w:r>
        <w:r w:rsidR="006E0F51">
          <w:rPr>
            <w:noProof/>
            <w:webHidden/>
          </w:rPr>
          <w:fldChar w:fldCharType="begin"/>
        </w:r>
        <w:r w:rsidR="006E0F51">
          <w:rPr>
            <w:noProof/>
            <w:webHidden/>
          </w:rPr>
          <w:instrText xml:space="preserve"> PAGEREF _Toc350769180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30230B">
      <w:pPr>
        <w:pStyle w:val="TOC3"/>
        <w:tabs>
          <w:tab w:val="left" w:pos="1320"/>
          <w:tab w:val="right" w:leader="dot" w:pos="9060"/>
        </w:tabs>
        <w:rPr>
          <w:rFonts w:ascii="Calibri" w:hAnsi="Calibri"/>
          <w:noProof/>
          <w:szCs w:val="22"/>
          <w:lang w:eastAsia="cs-CZ"/>
        </w:rPr>
      </w:pPr>
      <w:hyperlink w:anchor="_Toc350769181" w:history="1">
        <w:r w:rsidR="006E0F51" w:rsidRPr="00922DF4">
          <w:rPr>
            <w:rStyle w:val="Hyperlink"/>
            <w:noProof/>
          </w:rPr>
          <w:t>5.19.6.</w:t>
        </w:r>
        <w:r w:rsidR="006E0F51" w:rsidRPr="00997DE7">
          <w:rPr>
            <w:rFonts w:ascii="Calibri" w:hAnsi="Calibri"/>
            <w:noProof/>
            <w:szCs w:val="22"/>
            <w:lang w:eastAsia="cs-CZ"/>
          </w:rPr>
          <w:tab/>
        </w:r>
        <w:r w:rsidR="006E0F51" w:rsidRPr="00922DF4">
          <w:rPr>
            <w:rStyle w:val="Hyperlink"/>
            <w:noProof/>
          </w:rPr>
          <w:t>Imbalance responsibility transfer</w:t>
        </w:r>
        <w:r w:rsidR="006E0F51">
          <w:rPr>
            <w:noProof/>
            <w:webHidden/>
          </w:rPr>
          <w:tab/>
        </w:r>
        <w:r w:rsidR="006E0F51">
          <w:rPr>
            <w:noProof/>
            <w:webHidden/>
          </w:rPr>
          <w:fldChar w:fldCharType="begin"/>
        </w:r>
        <w:r w:rsidR="006E0F51">
          <w:rPr>
            <w:noProof/>
            <w:webHidden/>
          </w:rPr>
          <w:instrText xml:space="preserve"> PAGEREF _Toc350769181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30230B">
      <w:pPr>
        <w:pStyle w:val="TOC1"/>
        <w:tabs>
          <w:tab w:val="left" w:pos="440"/>
          <w:tab w:val="right" w:leader="dot" w:pos="9060"/>
        </w:tabs>
        <w:rPr>
          <w:rFonts w:ascii="Calibri" w:hAnsi="Calibri"/>
          <w:noProof/>
          <w:szCs w:val="22"/>
          <w:lang w:eastAsia="cs-CZ"/>
        </w:rPr>
      </w:pPr>
      <w:hyperlink w:anchor="_Toc350769182" w:history="1">
        <w:r w:rsidR="006E0F51" w:rsidRPr="00922DF4">
          <w:rPr>
            <w:rStyle w:val="Hyperlink"/>
            <w:noProof/>
            <w:lang w:val="en-GB"/>
          </w:rPr>
          <w:t>6.</w:t>
        </w:r>
        <w:r w:rsidR="006E0F51" w:rsidRPr="00997DE7">
          <w:rPr>
            <w:rFonts w:ascii="Calibri" w:hAnsi="Calibri"/>
            <w:noProof/>
            <w:szCs w:val="22"/>
            <w:lang w:eastAsia="cs-CZ"/>
          </w:rPr>
          <w:tab/>
        </w:r>
        <w:r w:rsidR="006E0F51" w:rsidRPr="00922DF4">
          <w:rPr>
            <w:rStyle w:val="Hyperlink"/>
            <w:noProof/>
            <w:lang w:val="en-GB"/>
          </w:rPr>
          <w:t>Formats according to EDIGAS specification</w:t>
        </w:r>
        <w:r w:rsidR="006E0F51">
          <w:rPr>
            <w:noProof/>
            <w:webHidden/>
          </w:rPr>
          <w:tab/>
        </w:r>
        <w:r w:rsidR="006E0F51">
          <w:rPr>
            <w:noProof/>
            <w:webHidden/>
          </w:rPr>
          <w:fldChar w:fldCharType="begin"/>
        </w:r>
        <w:r w:rsidR="006E0F51">
          <w:rPr>
            <w:noProof/>
            <w:webHidden/>
          </w:rPr>
          <w:instrText xml:space="preserve"> PAGEREF _Toc350769182 \h </w:instrText>
        </w:r>
        <w:r w:rsidR="006E0F51">
          <w:rPr>
            <w:noProof/>
            <w:webHidden/>
          </w:rPr>
        </w:r>
        <w:r w:rsidR="006E0F51">
          <w:rPr>
            <w:noProof/>
            <w:webHidden/>
          </w:rPr>
          <w:fldChar w:fldCharType="separate"/>
        </w:r>
        <w:r w:rsidR="006E0F51">
          <w:rPr>
            <w:noProof/>
            <w:webHidden/>
          </w:rPr>
          <w:t>156</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83" w:history="1">
        <w:r w:rsidR="006E0F51" w:rsidRPr="00922DF4">
          <w:rPr>
            <w:rStyle w:val="Hyperlink"/>
            <w:noProof/>
            <w:lang w:val="en-GB"/>
          </w:rPr>
          <w:t>6.1.</w:t>
        </w:r>
        <w:r w:rsidR="006E0F51" w:rsidRPr="00997DE7">
          <w:rPr>
            <w:rFonts w:ascii="Calibri" w:hAnsi="Calibri"/>
            <w:noProof/>
            <w:szCs w:val="22"/>
            <w:lang w:eastAsia="cs-CZ"/>
          </w:rPr>
          <w:tab/>
        </w:r>
        <w:r w:rsidR="006E0F51" w:rsidRPr="00922DF4">
          <w:rPr>
            <w:rStyle w:val="Hyperlink"/>
            <w:noProof/>
            <w:lang w:val="en-GB"/>
          </w:rPr>
          <w:t>Metering and allocations</w:t>
        </w:r>
        <w:r w:rsidR="006E0F51">
          <w:rPr>
            <w:noProof/>
            <w:webHidden/>
          </w:rPr>
          <w:tab/>
        </w:r>
        <w:r w:rsidR="006E0F51">
          <w:rPr>
            <w:noProof/>
            <w:webHidden/>
          </w:rPr>
          <w:fldChar w:fldCharType="begin"/>
        </w:r>
        <w:r w:rsidR="006E0F51">
          <w:rPr>
            <w:noProof/>
            <w:webHidden/>
          </w:rPr>
          <w:instrText xml:space="preserve"> PAGEREF _Toc350769183 \h </w:instrText>
        </w:r>
        <w:r w:rsidR="006E0F51">
          <w:rPr>
            <w:noProof/>
            <w:webHidden/>
          </w:rPr>
        </w:r>
        <w:r w:rsidR="006E0F51">
          <w:rPr>
            <w:noProof/>
            <w:webHidden/>
          </w:rPr>
          <w:fldChar w:fldCharType="separate"/>
        </w:r>
        <w:r w:rsidR="006E0F51">
          <w:rPr>
            <w:noProof/>
            <w:webHidden/>
          </w:rPr>
          <w:t>158</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84" w:history="1">
        <w:r w:rsidR="006E0F51" w:rsidRPr="00922DF4">
          <w:rPr>
            <w:rStyle w:val="Hyperlink"/>
            <w:noProof/>
            <w:lang w:val="en-GB"/>
          </w:rPr>
          <w:t>6.2.</w:t>
        </w:r>
        <w:r w:rsidR="006E0F51" w:rsidRPr="00997DE7">
          <w:rPr>
            <w:rFonts w:ascii="Calibri" w:hAnsi="Calibri"/>
            <w:noProof/>
            <w:szCs w:val="22"/>
            <w:lang w:eastAsia="cs-CZ"/>
          </w:rPr>
          <w:tab/>
        </w:r>
        <w:r w:rsidR="006E0F51" w:rsidRPr="00922DF4">
          <w:rPr>
            <w:rStyle w:val="Hyperlink"/>
            <w:noProof/>
            <w:lang w:val="en-GB"/>
          </w:rPr>
          <w:t>Nominations</w:t>
        </w:r>
        <w:r w:rsidR="006E0F51">
          <w:rPr>
            <w:noProof/>
            <w:webHidden/>
          </w:rPr>
          <w:tab/>
        </w:r>
        <w:r w:rsidR="006E0F51">
          <w:rPr>
            <w:noProof/>
            <w:webHidden/>
          </w:rPr>
          <w:fldChar w:fldCharType="begin"/>
        </w:r>
        <w:r w:rsidR="006E0F51">
          <w:rPr>
            <w:noProof/>
            <w:webHidden/>
          </w:rPr>
          <w:instrText xml:space="preserve"> PAGEREF _Toc350769184 \h </w:instrText>
        </w:r>
        <w:r w:rsidR="006E0F51">
          <w:rPr>
            <w:noProof/>
            <w:webHidden/>
          </w:rPr>
        </w:r>
        <w:r w:rsidR="006E0F51">
          <w:rPr>
            <w:noProof/>
            <w:webHidden/>
          </w:rPr>
          <w:fldChar w:fldCharType="separate"/>
        </w:r>
        <w:r w:rsidR="006E0F51">
          <w:rPr>
            <w:noProof/>
            <w:webHidden/>
          </w:rPr>
          <w:t>172</w:t>
        </w:r>
        <w:r w:rsidR="006E0F51">
          <w:rPr>
            <w:noProof/>
            <w:webHidden/>
          </w:rPr>
          <w:fldChar w:fldCharType="end"/>
        </w:r>
      </w:hyperlink>
    </w:p>
    <w:p w:rsidR="006E0F51" w:rsidRPr="00997DE7" w:rsidRDefault="0030230B">
      <w:pPr>
        <w:pStyle w:val="TOC2"/>
        <w:tabs>
          <w:tab w:val="left" w:pos="880"/>
          <w:tab w:val="right" w:leader="dot" w:pos="9060"/>
        </w:tabs>
        <w:rPr>
          <w:rFonts w:ascii="Calibri" w:hAnsi="Calibri"/>
          <w:noProof/>
          <w:szCs w:val="22"/>
          <w:lang w:eastAsia="cs-CZ"/>
        </w:rPr>
      </w:pPr>
      <w:hyperlink w:anchor="_Toc350769185" w:history="1">
        <w:r w:rsidR="006E0F51" w:rsidRPr="00922DF4">
          <w:rPr>
            <w:rStyle w:val="Hyperlink"/>
            <w:noProof/>
            <w:lang w:val="en-GB"/>
          </w:rPr>
          <w:t>6.3.</w:t>
        </w:r>
        <w:r w:rsidR="006E0F51" w:rsidRPr="00997DE7">
          <w:rPr>
            <w:rFonts w:ascii="Calibri" w:hAnsi="Calibri"/>
            <w:noProof/>
            <w:szCs w:val="22"/>
            <w:lang w:eastAsia="cs-CZ"/>
          </w:rPr>
          <w:tab/>
        </w:r>
        <w:r w:rsidR="006E0F51" w:rsidRPr="00922DF4">
          <w:rPr>
            <w:rStyle w:val="Hyperlink"/>
            <w:noProof/>
            <w:lang w:val="en-GB"/>
          </w:rPr>
          <w:t>Imbalances</w:t>
        </w:r>
        <w:r w:rsidR="006E0F51">
          <w:rPr>
            <w:noProof/>
            <w:webHidden/>
          </w:rPr>
          <w:tab/>
        </w:r>
        <w:r w:rsidR="006E0F51">
          <w:rPr>
            <w:noProof/>
            <w:webHidden/>
          </w:rPr>
          <w:fldChar w:fldCharType="begin"/>
        </w:r>
        <w:r w:rsidR="006E0F51">
          <w:rPr>
            <w:noProof/>
            <w:webHidden/>
          </w:rPr>
          <w:instrText xml:space="preserve"> PAGEREF _Toc350769185 \h </w:instrText>
        </w:r>
        <w:r w:rsidR="006E0F51">
          <w:rPr>
            <w:noProof/>
            <w:webHidden/>
          </w:rPr>
        </w:r>
        <w:r w:rsidR="006E0F51">
          <w:rPr>
            <w:noProof/>
            <w:webHidden/>
          </w:rPr>
          <w:fldChar w:fldCharType="separate"/>
        </w:r>
        <w:r w:rsidR="006E0F51">
          <w:rPr>
            <w:noProof/>
            <w:webHidden/>
          </w:rPr>
          <w:t>193</w:t>
        </w:r>
        <w:r w:rsidR="006E0F51">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 xml:space="preserve">Fig. 12 – Change of </w:t>
        </w:r>
        <w:r w:rsidR="008E1034">
          <w:rPr>
            <w:rStyle w:val="Hyperlink"/>
            <w:noProof/>
            <w:lang w:val="en-GB"/>
          </w:rPr>
          <w:t>balance responsible party</w:t>
        </w:r>
        <w:r w:rsidR="00270F18" w:rsidRPr="009B41B5">
          <w:rPr>
            <w:rStyle w:val="Hyperlink"/>
            <w:noProof/>
            <w:lang w:val="en-GB"/>
          </w:rPr>
          <w:t xml:space="preserve"> by the existing </w:t>
        </w:r>
        <w:r w:rsidR="008E1034">
          <w:rPr>
            <w:rStyle w:val="Hyperlink"/>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 xml:space="preserve">Fig. 13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30230B">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 xml:space="preserve">Fig. 14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2A638914" wp14:editId="478E84B4">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4185CF52" wp14:editId="456F6623">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proofErr w:type="gramStart"/>
            <w:r>
              <w:rPr>
                <w:sz w:val="20"/>
                <w:szCs w:val="20"/>
              </w:rPr>
              <w:t>26.3.2014</w:t>
            </w:r>
            <w:proofErr w:type="gramEnd"/>
          </w:p>
        </w:tc>
        <w:tc>
          <w:tcPr>
            <w:tcW w:w="7282" w:type="dxa"/>
            <w:shd w:val="clear" w:color="auto" w:fill="auto"/>
          </w:tcPr>
          <w:p w:rsidR="009F5532" w:rsidRDefault="009F5532" w:rsidP="009F5532">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proofErr w:type="gramStart"/>
            <w:r>
              <w:rPr>
                <w:sz w:val="20"/>
                <w:szCs w:val="20"/>
              </w:rPr>
              <w:t>28.4.2014</w:t>
            </w:r>
            <w:proofErr w:type="gramEnd"/>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BF32DF">
            <w:pPr>
              <w:spacing w:line="480" w:lineRule="auto"/>
              <w:rPr>
                <w:sz w:val="20"/>
                <w:szCs w:val="20"/>
              </w:rPr>
            </w:pPr>
            <w:proofErr w:type="gramStart"/>
            <w:r>
              <w:rPr>
                <w:sz w:val="20"/>
                <w:szCs w:val="20"/>
              </w:rPr>
              <w:t>27.6.2014</w:t>
            </w:r>
            <w:proofErr w:type="gramEnd"/>
          </w:p>
        </w:tc>
        <w:tc>
          <w:tcPr>
            <w:tcW w:w="7282" w:type="dxa"/>
            <w:shd w:val="clear" w:color="auto" w:fill="auto"/>
          </w:tcPr>
          <w:p w:rsidR="00113921" w:rsidRDefault="00113921" w:rsidP="00BF32DF">
            <w:pPr>
              <w:rPr>
                <w:sz w:val="20"/>
                <w:szCs w:val="20"/>
              </w:rPr>
            </w:pPr>
            <w:r>
              <w:rPr>
                <w:sz w:val="20"/>
                <w:szCs w:val="20"/>
              </w:rPr>
              <w:t>CDSGASPOF definition – change of definition by following details:</w:t>
            </w:r>
          </w:p>
          <w:p w:rsidR="00113921" w:rsidRDefault="00113921" w:rsidP="00BF32DF">
            <w:pPr>
              <w:rPr>
                <w:sz w:val="20"/>
                <w:szCs w:val="20"/>
              </w:rPr>
            </w:pPr>
            <w:r>
              <w:rPr>
                <w:sz w:val="20"/>
                <w:szCs w:val="20"/>
              </w:rPr>
              <w:t xml:space="preserve"> meterType – change of max. characters from 15 to 20</w:t>
            </w:r>
          </w:p>
          <w:p w:rsidR="00113921" w:rsidRDefault="00113921" w:rsidP="00BF32DF">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BF32DF">
            <w:pPr>
              <w:pStyle w:val="TableNormal1"/>
              <w:jc w:val="center"/>
              <w:rPr>
                <w:iCs/>
              </w:rPr>
            </w:pPr>
            <w:r>
              <w:rPr>
                <w:iCs/>
              </w:rPr>
              <w:t>V1.38</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50769141"/>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50769142"/>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50769143"/>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50769144"/>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50769145"/>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50769146"/>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50769147"/>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1B67C316" wp14:editId="76B3ED8B">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364E60" w:rsidRDefault="009F5532">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364E60" w:rsidRDefault="009F5532">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9F5532" w:rsidRPr="004A1E5D" w:rsidRDefault="009F5532">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9F5532" w:rsidRPr="004A1E5D" w:rsidRDefault="009F5532">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9F5532" w:rsidRPr="004A1E5D" w:rsidRDefault="009F5532">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9F5532" w:rsidRPr="004A1E5D" w:rsidRDefault="009F5532">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9F5532" w:rsidRPr="004A1E5D" w:rsidRDefault="009F5532">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9F5532" w:rsidRDefault="009F5532">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9F5532" w:rsidRPr="004A1E5D" w:rsidRDefault="009F5532">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9F5532" w:rsidRDefault="009F5532">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9F5532" w:rsidRPr="004A1E5D" w:rsidRDefault="009F5532">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9F5532" w:rsidRPr="004A1E5D" w:rsidRDefault="009F5532">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9F5532" w:rsidRDefault="009F5532">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9F5532" w:rsidRDefault="009F5532">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9F5532" w:rsidRPr="004A1E5D" w:rsidRDefault="009F5532">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9F5532" w:rsidRPr="004A1E5D" w:rsidRDefault="009F5532">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9F5532" w:rsidRPr="00364E60" w:rsidRDefault="009F5532">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9F5532" w:rsidRPr="00364E60" w:rsidRDefault="009F5532">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50769148"/>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50769149"/>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lastRenderedPageBreak/>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lastRenderedPageBreak/>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w:t>
            </w:r>
            <w:r w:rsidR="0078487C">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Error in / Confirmation of 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w:t>
            </w:r>
            <w:r>
              <w:rPr>
                <w:sz w:val="20"/>
                <w:szCs w:val="20"/>
                <w:lang w:val="en-GB" w:eastAsia="cs-CZ"/>
              </w:rPr>
              <w:lastRenderedPageBreak/>
              <w:t>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nominations of storage for </w:t>
            </w:r>
            <w:r>
              <w:rPr>
                <w:sz w:val="20"/>
                <w:szCs w:val="20"/>
                <w:lang w:val="en-GB" w:eastAsia="cs-CZ"/>
              </w:rPr>
              <w:lastRenderedPageBreak/>
              <w:t>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data of normal </w:t>
            </w:r>
            <w:r>
              <w:rPr>
                <w:sz w:val="20"/>
                <w:szCs w:val="20"/>
                <w:lang w:val="en-GB" w:eastAsia="cs-CZ"/>
              </w:rPr>
              <w:lastRenderedPageBreak/>
              <w:t>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lastRenderedPageBreak/>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 xml:space="preserve">Request for server-server connection control and for </w:t>
            </w:r>
            <w:r w:rsidRPr="00520368">
              <w:rPr>
                <w:sz w:val="20"/>
                <w:szCs w:val="20"/>
              </w:rPr>
              <w:lastRenderedPageBreak/>
              <w:t>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lastRenderedPageBreak/>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50769150"/>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6FACE36E" wp14:editId="569DEF91">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5076915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30230B"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30230B"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1" w:name="_Toc347831419"/>
      <w:bookmarkStart w:id="22" w:name="_Toc350769152"/>
      <w:r>
        <w:lastRenderedPageBreak/>
        <w:t>CDSGASINVOICE</w:t>
      </w:r>
      <w:bookmarkEnd w:id="21"/>
      <w:bookmarkEnd w:id="22"/>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30230B"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30230B"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3" w:name="_Toc350769153"/>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 xml:space="preserve">End of validity of allocated distribution </w:t>
            </w:r>
            <w:r>
              <w:rPr>
                <w:sz w:val="20"/>
                <w:lang w:val="en-GB"/>
              </w:rPr>
              <w:lastRenderedPageBreak/>
              <w:t>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lastRenderedPageBreak/>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w:t>
            </w:r>
            <w:r w:rsidRPr="00C5268A">
              <w:rPr>
                <w:bCs/>
                <w:sz w:val="20"/>
                <w:lang w:val="en-GB"/>
              </w:rPr>
              <w:lastRenderedPageBreak/>
              <w:t>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5178E0" w:rsidP="00926B0C">
            <w:pPr>
              <w:rPr>
                <w:sz w:val="20"/>
                <w:lang w:val="en-GB"/>
              </w:rPr>
            </w:pPr>
            <w:r>
              <w:rPr>
                <w:sz w:val="20"/>
                <w:lang w:val="en-GB"/>
              </w:rPr>
              <w:t>CHAR(20</w:t>
            </w:r>
            <w:r w:rsidR="000C0C93"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w:t>
            </w:r>
            <w:r w:rsidR="005178E0">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lastRenderedPageBreak/>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5178E0" w:rsidP="00926B0C">
            <w:pPr>
              <w:rPr>
                <w:sz w:val="20"/>
                <w:lang w:val="en-GB"/>
              </w:rPr>
            </w:pPr>
            <w:r>
              <w:rPr>
                <w:sz w:val="20"/>
                <w:lang w:val="en-GB"/>
              </w:rPr>
              <w:t>CHAR(20</w:t>
            </w:r>
            <w:r w:rsidR="00B95F30"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w:t>
            </w:r>
            <w:bookmarkStart w:id="24" w:name="_GoBack"/>
            <w:r w:rsidRPr="0033444F">
              <w:rPr>
                <w:sz w:val="20"/>
              </w:rPr>
              <w:t>effect</w:t>
            </w:r>
            <w:bookmarkEnd w:id="24"/>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w:t>
            </w:r>
            <w:r w:rsidR="005178E0">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30230B"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lastRenderedPageBreak/>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5" w:name="_Toc350769154"/>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30230B"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30230B"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6" w:name="_Toc350769155"/>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lastRenderedPageBreak/>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 xml:space="preserve">Data import period to (used for entering </w:t>
            </w:r>
            <w:r>
              <w:lastRenderedPageBreak/>
              <w:t>cleared period)</w:t>
            </w:r>
          </w:p>
        </w:tc>
      </w:tr>
      <w:tr w:rsidR="00583B6E" w:rsidTr="003262AB">
        <w:tc>
          <w:tcPr>
            <w:tcW w:w="2340" w:type="dxa"/>
          </w:tcPr>
          <w:p w:rsidR="00583B6E" w:rsidRPr="00412A29" w:rsidRDefault="00583B6E" w:rsidP="001D2DB0">
            <w:pPr>
              <w:autoSpaceDE w:val="0"/>
              <w:autoSpaceDN w:val="0"/>
              <w:rPr>
                <w:lang w:val="en-US"/>
              </w:rPr>
            </w:pPr>
            <w:r>
              <w:rPr>
                <w:lang w:val="en-US"/>
              </w:rPr>
              <w:lastRenderedPageBreak/>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Customer group for state of emergency (A, B1, B2, C1, C2, D, 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30230B"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30230B"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350769156"/>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30230B"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30230B"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350769157"/>
      <w:r>
        <w:lastRenderedPageBreak/>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30230B"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350769158"/>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lastRenderedPageBreak/>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 xml:space="preserve">PDT was switched to the mode of supplier </w:t>
            </w:r>
            <w:r>
              <w:lastRenderedPageBreak/>
              <w:t>of the last resort (DPI)</w:t>
            </w:r>
          </w:p>
        </w:tc>
      </w:tr>
      <w:tr w:rsidR="008B57ED" w:rsidTr="003262AB">
        <w:tc>
          <w:tcPr>
            <w:tcW w:w="2340" w:type="dxa"/>
          </w:tcPr>
          <w:p w:rsidR="008B57ED" w:rsidRDefault="008B57ED" w:rsidP="003262AB">
            <w:pPr>
              <w:autoSpaceDE w:val="0"/>
              <w:autoSpaceDN w:val="0"/>
            </w:pPr>
            <w:r>
              <w:lastRenderedPageBreak/>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 xml:space="preserve">Type of service change or kind of change of </w:t>
            </w:r>
            <w:r>
              <w:lastRenderedPageBreak/>
              <w:t>supplier process</w:t>
            </w:r>
          </w:p>
        </w:tc>
      </w:tr>
      <w:tr w:rsidR="00284383" w:rsidTr="003262AB">
        <w:tc>
          <w:tcPr>
            <w:tcW w:w="2340" w:type="dxa"/>
          </w:tcPr>
          <w:p w:rsidR="00284383" w:rsidRDefault="00284383" w:rsidP="003262AB">
            <w:pPr>
              <w:autoSpaceDE w:val="0"/>
              <w:autoSpaceDN w:val="0"/>
            </w:pPr>
            <w:r>
              <w:lastRenderedPageBreak/>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30230B"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30230B"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lastRenderedPageBreak/>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lastRenderedPageBreak/>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30230B"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30230B"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30230B"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30230B"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350769159"/>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8E1034" w:rsidP="008F7285">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w:t>
            </w:r>
            <w:r w:rsidR="008E1034">
              <w:rPr>
                <w:sz w:val="20"/>
                <w:szCs w:val="20"/>
                <w:lang w:val="en-GB"/>
              </w:rPr>
              <w:t>BRP</w:t>
            </w:r>
            <w:r>
              <w:rPr>
                <w:sz w:val="20"/>
                <w:szCs w:val="20"/>
                <w:lang w:val="en-GB"/>
              </w:rPr>
              <w:t xml:space="preserve">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error in an inquiry about nominations of the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lastRenderedPageBreak/>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 xml:space="preserve">Error in / Confirmation of request for list of PDT </w:t>
            </w:r>
            <w:r w:rsidR="00AD2124">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30230B"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30230B"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350769160"/>
      <w:r w:rsidR="00FD1249">
        <w:lastRenderedPageBreak/>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30230B"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30230B"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350769161"/>
      <w:r>
        <w:lastRenderedPageBreak/>
        <w:t>ISOTEDATA</w:t>
      </w:r>
      <w:bookmarkEnd w:id="227"/>
      <w:bookmarkEnd w:id="228"/>
      <w:bookmarkEnd w:id="229"/>
      <w:bookmarkEnd w:id="230"/>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0230B"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350769162"/>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0230B"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350769163"/>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0230B"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350769164"/>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30230B"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350769165"/>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lastRenderedPageBreak/>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30230B"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350769166"/>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30230B"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350769167"/>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30230B"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350769168"/>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30230B"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6" w:name="_Toc256684939"/>
      <w:bookmarkStart w:id="327" w:name="_Toc350769169"/>
      <w:r>
        <w:lastRenderedPageBreak/>
        <w:t>SFVOTGAS</w:t>
      </w:r>
      <w:r w:rsidRPr="004B4809">
        <w:t>TDD</w:t>
      </w:r>
      <w:bookmarkEnd w:id="326"/>
      <w:bookmarkEnd w:id="32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30230B"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8" w:name="_Toc350769170"/>
      <w:r>
        <w:lastRenderedPageBreak/>
        <w:t>SFVOTGAS</w:t>
      </w:r>
      <w:r w:rsidRPr="004B4809">
        <w:t>TDD</w:t>
      </w:r>
      <w:r w:rsidR="00A4174F">
        <w:t>NETT</w:t>
      </w:r>
      <w:bookmarkEnd w:id="328"/>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30230B"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50769171"/>
      <w:r>
        <w:lastRenderedPageBreak/>
        <w:t>SFVOTLIMITS</w:t>
      </w:r>
      <w:bookmarkEnd w:id="329"/>
      <w:r w:rsidRPr="004B4809">
        <w:t xml:space="preserve"> </w:t>
      </w:r>
    </w:p>
    <w:p w:rsidR="00E22626" w:rsidRDefault="00E22626" w:rsidP="00E22626"/>
    <w:p w:rsidR="00E22626" w:rsidRDefault="00E22626" w:rsidP="00E22626">
      <w:pPr>
        <w:pStyle w:val="Heading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30230B"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0" w:name="_Toc256684942"/>
      <w:bookmarkStart w:id="331" w:name="_Toc350769172"/>
      <w:r>
        <w:lastRenderedPageBreak/>
        <w:t>SFVOT</w:t>
      </w:r>
      <w:r w:rsidR="00085693">
        <w:t>GAS</w:t>
      </w:r>
      <w:r>
        <w:t>REQ</w:t>
      </w:r>
      <w:bookmarkEnd w:id="330"/>
      <w:bookmarkEnd w:id="331"/>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30230B"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2" w:name="_Toc350769173"/>
      <w:r>
        <w:lastRenderedPageBreak/>
        <w:t>SFVOTREQ</w:t>
      </w:r>
      <w:bookmarkEnd w:id="332"/>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30230B"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3" w:name="_Toc350769174"/>
      <w:r>
        <w:rPr>
          <w:lang w:val="en-GB"/>
        </w:rPr>
        <w:lastRenderedPageBreak/>
        <w:t>Global</w:t>
      </w:r>
      <w:r w:rsidR="00391505" w:rsidRPr="0064686B">
        <w:rPr>
          <w:lang w:val="en-GB"/>
        </w:rPr>
        <w:t xml:space="preserve"> XSD </w:t>
      </w:r>
      <w:r>
        <w:rPr>
          <w:lang w:val="en-GB"/>
        </w:rPr>
        <w:t>templates</w:t>
      </w:r>
      <w:bookmarkEnd w:id="333"/>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30230B"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4" w:name="_Toc350769175"/>
      <w:r>
        <w:rPr>
          <w:lang w:val="en-GB"/>
        </w:rPr>
        <w:lastRenderedPageBreak/>
        <w:t>Communication scenarios</w:t>
      </w:r>
      <w:bookmarkEnd w:id="334"/>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5" w:name="_Toc350769176"/>
      <w:r>
        <w:rPr>
          <w:lang w:val="en-GB"/>
        </w:rPr>
        <w:t>Entering claims</w:t>
      </w:r>
      <w:bookmarkEnd w:id="335"/>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03FC6A37" wp14:editId="05837FF9">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Pr="002C4E77" w:rsidRDefault="009F5532"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C4E77" w:rsidRDefault="009F5532">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C4E77" w:rsidRDefault="009F5532"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Default="009F5532"/>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Pr="00E60A3D" w:rsidRDefault="009F5532"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C4E77" w:rsidRDefault="009F5532">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9F5532" w:rsidRDefault="009F5532">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9F5532" w:rsidRDefault="009F5532">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9F5532" w:rsidRDefault="009F5532">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9F5532" w:rsidRDefault="009F5532">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9F5532" w:rsidRDefault="009F5532">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9F5532" w:rsidRDefault="009F5532"/>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9F5532" w:rsidRDefault="009F5532"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Pr="002C4E77" w:rsidRDefault="009F5532"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9F5532" w:rsidRPr="002C4E77" w:rsidRDefault="009F5532">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9F5532" w:rsidRPr="002C4E77" w:rsidRDefault="009F5532"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9F5532" w:rsidRDefault="009F5532"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Default="009F5532"/>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9F5532" w:rsidRDefault="009F5532"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Pr="00E60A3D" w:rsidRDefault="009F5532"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9F5532" w:rsidRPr="002C4E77" w:rsidRDefault="009F5532">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6"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6"/>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20D12B95" wp14:editId="1381A87B">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55746" w:rsidRDefault="009F5532">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55746" w:rsidRDefault="009F5532">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9F5532" w:rsidRDefault="009F5532">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9F5532" w:rsidRPr="00C55746" w:rsidRDefault="009F5532">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9F5532" w:rsidRDefault="009F5532">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9F5532" w:rsidRPr="00C55746" w:rsidRDefault="009F5532">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9F5532" w:rsidRDefault="009F5532">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9F5532" w:rsidRDefault="009F5532">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7"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7"/>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702936BF" wp14:editId="782622D6">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9F5532" w:rsidRDefault="009F5532">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8"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8"/>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6A1369D8" wp14:editId="05D07849">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9F5532" w:rsidRDefault="009F5532">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9F5532" w:rsidRDefault="009F5532">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9F5532" w:rsidRDefault="009F5532">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9"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9"/>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0" w:name="_Toc350769177"/>
      <w:r>
        <w:rPr>
          <w:lang w:val="en-GB"/>
        </w:rPr>
        <w:lastRenderedPageBreak/>
        <w:t>Registration of PDT</w:t>
      </w:r>
      <w:bookmarkEnd w:id="340"/>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29A342D1" wp14:editId="77470B89">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90063" w:rsidRDefault="009F5532">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90063" w:rsidRDefault="009F5532">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9F5532" w:rsidRPr="00990063" w:rsidRDefault="009F5532">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9F5532" w:rsidRPr="00BA6853" w:rsidRDefault="009F55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9F5532" w:rsidRPr="00BA6853" w:rsidRDefault="009F55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9F5532" w:rsidRPr="00990063" w:rsidRDefault="009F5532">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1"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1"/>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7B928F23" wp14:editId="408A2208">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9F5532" w:rsidRPr="00BA6853" w:rsidRDefault="009F5532">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0E48718A" wp14:editId="0C386C7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A21BA" w:rsidRDefault="009F5532"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A21BA" w:rsidRDefault="009F5532">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9F5532" w:rsidRPr="00BA6853" w:rsidRDefault="009F5532">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9F5532" w:rsidRDefault="009F5532">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9F5532" w:rsidRPr="00BA6853" w:rsidRDefault="009F5532">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9F5532" w:rsidRPr="006A21BA" w:rsidRDefault="009F5532"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9F5532" w:rsidRPr="00C03EF6" w:rsidRDefault="009F5532">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9F5532" w:rsidRDefault="009F5532">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9F5532" w:rsidRPr="006A21BA" w:rsidRDefault="009F5532">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2"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2"/>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6BA4CC18" wp14:editId="2C369288">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643FA" w:rsidRDefault="009F55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643FA" w:rsidRDefault="009F55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9F5532" w:rsidRPr="00C03EF6" w:rsidRDefault="009F5532">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9F5532" w:rsidRPr="006643FA" w:rsidRDefault="009F55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9F5532" w:rsidRPr="006643FA" w:rsidRDefault="009F55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9F5532" w:rsidRDefault="009F5532">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9F5532" w:rsidRPr="00C03EF6" w:rsidRDefault="009F5532">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3"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3"/>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4" w:name="_Toc350769178"/>
      <w:r>
        <w:rPr>
          <w:lang w:val="en-GB"/>
        </w:rPr>
        <w:t>Change of supplier</w:t>
      </w:r>
      <w:bookmarkEnd w:id="344"/>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alIndent"/>
        <w:ind w:left="0"/>
        <w:jc w:val="center"/>
        <w:rPr>
          <w:lang w:val="en-GB"/>
        </w:rPr>
      </w:pPr>
      <w:r>
        <w:rPr>
          <w:noProof/>
          <w:lang w:eastAsia="cs-CZ"/>
        </w:rPr>
        <mc:AlternateContent>
          <mc:Choice Requires="wpc">
            <w:drawing>
              <wp:inline distT="0" distB="0" distL="0" distR="0" wp14:anchorId="32A8035F" wp14:editId="729634C4">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8433A3" w:rsidRDefault="009F5532"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6C312D" w:rsidRDefault="009F5532"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6C312D" w:rsidRDefault="009F5532"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9F5532" w:rsidRPr="008433A3" w:rsidRDefault="009F5532">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9F5532" w:rsidRPr="008433A3" w:rsidRDefault="009F5532">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9F5532" w:rsidRDefault="009F5532"/>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9F5532" w:rsidRDefault="009F5532"/>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9F5532" w:rsidRPr="008433A3" w:rsidRDefault="009F5532"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9F5532" w:rsidRDefault="009F5532"/>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9F5532" w:rsidRPr="008433A3" w:rsidRDefault="009F5532">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9F5532" w:rsidRDefault="009F5532"/>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9F5532" w:rsidRPr="008433A3" w:rsidRDefault="009F5532"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9F5532" w:rsidRPr="008433A3" w:rsidRDefault="009F5532"/>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9F5532" w:rsidRPr="008433A3" w:rsidRDefault="009F5532"/>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9F5532" w:rsidRDefault="009F5532"/>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9F5532" w:rsidRPr="008433A3" w:rsidRDefault="009F5532"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9F5532" w:rsidRPr="008433A3" w:rsidRDefault="009F5532"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9F5532" w:rsidRDefault="009F5532"/>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9F5532" w:rsidRDefault="009F5532">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9F5532" w:rsidRPr="008433A3" w:rsidRDefault="009F5532"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9F5532" w:rsidRDefault="009F5532"/>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9F5532" w:rsidRDefault="009F5532"/>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9F5532" w:rsidRDefault="009F5532"/>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9F5532" w:rsidRPr="008433A3" w:rsidRDefault="009F5532"/>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9F5532" w:rsidRPr="008433A3" w:rsidRDefault="009F5532"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9F5532" w:rsidRDefault="009F5532"/>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9F5532" w:rsidRPr="008433A3" w:rsidRDefault="009F5532"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9F5532" w:rsidRPr="008433A3" w:rsidRDefault="009F5532"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9F5532" w:rsidRDefault="009F5532"/>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8433A3" w:rsidRDefault="009F5532"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9F5532" w:rsidRPr="008433A3" w:rsidRDefault="009F5532"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9F5532" w:rsidRDefault="009F5532"/>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9F5532" w:rsidRPr="008433A3" w:rsidRDefault="009F5532"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9F5532" w:rsidRDefault="009F5532"/>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9F5532" w:rsidRDefault="009F5532"/>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9F5532" w:rsidRPr="008433A3" w:rsidRDefault="009F55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6C312D" w:rsidRDefault="009F5532"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9F5532" w:rsidRDefault="009F5532"/>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9F5532" w:rsidRDefault="009F5532"/>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9F5532" w:rsidRDefault="009F5532"/>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9F5532" w:rsidRDefault="009F5532"/>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9F5532" w:rsidRPr="008433A3" w:rsidRDefault="009F5532">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9F5532" w:rsidRDefault="009F5532"/>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9F5532" w:rsidRPr="008433A3" w:rsidRDefault="009F55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6C312D" w:rsidRDefault="009F5532"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9F5532" w:rsidRPr="006C312D" w:rsidRDefault="009F5532"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9F5532" w:rsidRDefault="009F5532"/>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9F5532" w:rsidRDefault="009F5532"/>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9F5532" w:rsidRDefault="009F5532"/>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9F5532" w:rsidRDefault="009F5532"/>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9F5532" w:rsidRDefault="009F5532"/>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9F5532" w:rsidRDefault="009F5532"/>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9F5532" w:rsidRDefault="009F5532"/>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9F5532" w:rsidRPr="008433A3" w:rsidRDefault="009F5532">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9F5532" w:rsidRDefault="009F5532"/>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9F5532" w:rsidRDefault="009F5532"/>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9F5532" w:rsidRDefault="009F5532"/>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9F5532" w:rsidRDefault="009F5532"/>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9F5532" w:rsidRDefault="009F5532"/>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9F5532" w:rsidRPr="006C312D" w:rsidRDefault="009F5532"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9F5532" w:rsidRDefault="009F5532"/>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9F5532" w:rsidRPr="006C312D" w:rsidRDefault="009F5532"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9F5532" w:rsidRPr="006C312D" w:rsidRDefault="009F5532"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9F5532" w:rsidRDefault="009F5532"/>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9F5532" w:rsidRPr="006C312D" w:rsidRDefault="009F5532"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9F5532" w:rsidRDefault="009F5532"/>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9F5532" w:rsidRPr="006C312D" w:rsidRDefault="009F5532"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9F5532" w:rsidRPr="006C312D" w:rsidRDefault="009F5532"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9F5532" w:rsidRDefault="009F5532"/>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9F5532" w:rsidRDefault="009F5532"/>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9F5532" w:rsidRDefault="009F5532"/>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9F5532" w:rsidRDefault="009F5532"/>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9F5532" w:rsidRDefault="009F5532"/>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9F5532" w:rsidRDefault="009F5532"/>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9F5532" w:rsidRDefault="009F5532"/>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9F5532" w:rsidRDefault="009F5532"/>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9F5532" w:rsidRDefault="009F5532"/>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9F5532" w:rsidRDefault="009F5532"/>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9F5532" w:rsidRPr="004B4D41" w:rsidRDefault="009F55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9F5532" w:rsidRPr="004B4D41" w:rsidRDefault="009F5532"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9F5532" w:rsidRDefault="009F5532"/>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9F5532" w:rsidRDefault="009F5532"/>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9F5532" w:rsidRDefault="009F5532"/>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9F5532" w:rsidRDefault="009F5532"/>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9F5532" w:rsidRPr="004B4D41" w:rsidRDefault="009F55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9F5532" w:rsidRDefault="009F5532"/>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9F5532" w:rsidRPr="004B4D41" w:rsidRDefault="009F5532"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9F5532" w:rsidRDefault="009F5532"/>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9F5532" w:rsidRPr="004B4D41" w:rsidRDefault="009F5532"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9F5532" w:rsidRDefault="009F5532"/>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9F5532" w:rsidRDefault="009F5532"/>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9F5532" w:rsidRDefault="009F5532"/>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9F5532" w:rsidRPr="006C312D" w:rsidRDefault="009F5532">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9F5532" w:rsidRDefault="009F5532"/>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9F5532" w:rsidRDefault="009F5532"/>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9F5532" w:rsidRDefault="009F5532"/>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9F5532" w:rsidRPr="006C312D" w:rsidRDefault="009F5532" w:rsidP="006C312D"/>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07733A91" wp14:editId="6A9A8DC9">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B29BF" w:rsidRDefault="009F5532"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B29BF" w:rsidRDefault="009F5532"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B29BF" w:rsidRDefault="009F5532"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B29BF" w:rsidRDefault="009F5532"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9F5532" w:rsidRPr="00D4644D" w:rsidRDefault="009F5532">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9F5532" w:rsidRPr="00D4644D" w:rsidRDefault="009F5532">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9F5532" w:rsidRPr="00D4644D" w:rsidRDefault="009F5532">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9F5532" w:rsidRPr="00D4644D" w:rsidRDefault="009F5532"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9F5532" w:rsidRPr="00D4644D" w:rsidRDefault="009F5532">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9F5532" w:rsidRDefault="009F5532">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9F5532" w:rsidRPr="00D4644D" w:rsidRDefault="009F5532"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9F5532" w:rsidRPr="00D4644D" w:rsidRDefault="009F5532">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9F5532" w:rsidRDefault="009F5532"/>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9F5532" w:rsidRDefault="009F5532"/>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9F5532" w:rsidRPr="00D4644D" w:rsidRDefault="009F5532"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9F5532" w:rsidRDefault="009F5532"/>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9F5532" w:rsidRDefault="009F5532"/>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9F5532" w:rsidRPr="009D5A8A" w:rsidRDefault="009F5532"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9F5532" w:rsidRDefault="009F5532"/>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9F5532" w:rsidRDefault="009F5532"/>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9F5532" w:rsidRDefault="009F5532"/>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9F5532" w:rsidRPr="009D5A8A" w:rsidRDefault="009F5532"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9F5532" w:rsidRDefault="009F5532"/>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9F5532" w:rsidRPr="009D5A8A" w:rsidRDefault="009F5532"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9F5532" w:rsidRDefault="009F5532"/>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9F5532" w:rsidRDefault="009F5532"/>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9F5532" w:rsidRDefault="009F5532"/>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9F5532" w:rsidRDefault="009F5532"/>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9F5532" w:rsidRDefault="009F5532"/>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9F5532" w:rsidRDefault="009F5532"/>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9F5532" w:rsidRPr="009D5A8A" w:rsidRDefault="009F5532"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9F5532" w:rsidRDefault="009F5532"/>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9F5532" w:rsidRDefault="009F5532"/>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9F5532" w:rsidRPr="008B29BF" w:rsidRDefault="009F5532"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9F5532" w:rsidRDefault="009F5532"/>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9F5532" w:rsidRPr="008B29BF" w:rsidRDefault="009F5532"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9F5532" w:rsidRPr="008B29BF" w:rsidRDefault="009F5532"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9F5532" w:rsidRPr="008B29BF" w:rsidRDefault="009F5532"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9F5532" w:rsidRDefault="009F5532"/>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9F5532" w:rsidRDefault="009F5532"/>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9F5532" w:rsidRDefault="009F5532"/>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9F5532" w:rsidRDefault="009F5532"/>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9F5532" w:rsidRDefault="009F5532"/>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9F5532" w:rsidRPr="00A71DFF" w:rsidRDefault="009F5532"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9F5532" w:rsidRDefault="009F5532"/>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9F5532" w:rsidRPr="00A71DFF" w:rsidRDefault="009F5532"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9F5532" w:rsidRDefault="009F5532"/>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9F5532" w:rsidRDefault="009F5532"/>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9F5532" w:rsidRPr="00A71DFF" w:rsidRDefault="009F5532"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9F5532" w:rsidRDefault="009F5532"/>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9F5532" w:rsidRPr="00A71DFF" w:rsidRDefault="009F5532"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9F5532" w:rsidRDefault="009F5532"/>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9F5532" w:rsidRDefault="009F5532"/>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9F5532" w:rsidRDefault="009F5532"/>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9F5532" w:rsidRDefault="009F5532"/>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9F5532" w:rsidRDefault="009F5532"/>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9F5532" w:rsidRPr="00A71DFF" w:rsidRDefault="009F5532"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9F5532" w:rsidRPr="00A71DFF" w:rsidRDefault="009F5532"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9F5532" w:rsidRDefault="009F5532"/>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9F5532" w:rsidRDefault="009F5532"/>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9F5532" w:rsidRDefault="009F5532"/>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9F5532" w:rsidRDefault="009F5532"/>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9F5532" w:rsidRPr="00A71DFF" w:rsidRDefault="009F5532"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9F5532" w:rsidRDefault="009F5532"/>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9F5532" w:rsidRDefault="009F5532"/>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9F5532" w:rsidRDefault="009F5532"/>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9F5532" w:rsidRDefault="009F5532"/>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9F5532" w:rsidRDefault="009F5532"/>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9F5532" w:rsidRDefault="009F5532"/>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9F5532" w:rsidRDefault="009F5532"/>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9F5532" w:rsidRDefault="009F5532"/>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9F5532" w:rsidRDefault="009F5532"/>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9F5532" w:rsidRPr="00A71DFF" w:rsidRDefault="009F5532">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9F5532" w:rsidRDefault="009F5532"/>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9F5532" w:rsidRPr="009D5A8A" w:rsidRDefault="009F5532"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9F5532" w:rsidRDefault="009F5532"/>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9F5532" w:rsidRDefault="009F5532"/>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9F5532" w:rsidRDefault="009F5532"/>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9F5532" w:rsidRDefault="009F5532"/>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9F5532" w:rsidRPr="009D5A8A" w:rsidRDefault="009F5532"/>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9F5532" w:rsidRPr="009D5A8A" w:rsidRDefault="009F5532"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9F5532" w:rsidRPr="009D5A8A" w:rsidRDefault="009F5532"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9F5532" w:rsidRDefault="009F5532"/>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9F5532" w:rsidRDefault="009F5532"/>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9F5532" w:rsidRPr="009D5A8A" w:rsidRDefault="009F5532"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9F5532" w:rsidRDefault="009F5532"/>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9F5532" w:rsidRDefault="009F5532"/>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9F5532" w:rsidRPr="009D5A8A" w:rsidRDefault="009F5532"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9F5532" w:rsidRDefault="009F5532"/>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9F5532" w:rsidRPr="009D5A8A" w:rsidRDefault="009F5532"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9F5532" w:rsidRDefault="009F5532"/>
                    </w:txbxContent>
                  </v:textbox>
                </v:rect>
                <w10:anchorlock/>
              </v:group>
            </w:pict>
          </mc:Fallback>
        </mc:AlternateContent>
      </w:r>
    </w:p>
    <w:p w:rsidR="007560EF" w:rsidRPr="0064686B" w:rsidRDefault="00783ABC" w:rsidP="002D584C">
      <w:pPr>
        <w:pStyle w:val="NormalIndent"/>
        <w:ind w:left="0"/>
        <w:rPr>
          <w:lang w:val="en-GB"/>
        </w:rPr>
      </w:pPr>
      <w:r>
        <w:rPr>
          <w:noProof/>
          <w:lang w:eastAsia="cs-CZ"/>
        </w:rPr>
        <mc:AlternateContent>
          <mc:Choice Requires="wpc">
            <w:drawing>
              <wp:inline distT="0" distB="0" distL="0" distR="0" wp14:anchorId="463E524D" wp14:editId="5FE83E98">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9F5532" w:rsidRPr="00B73D93" w:rsidRDefault="009F5532">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9F5532" w:rsidRPr="00B73D93" w:rsidRDefault="009F5532">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9F5532" w:rsidRPr="00B73D93" w:rsidRDefault="009F5532">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9F5532" w:rsidRPr="00B73D93" w:rsidRDefault="009F5532">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9F5532" w:rsidRPr="00B73D93" w:rsidRDefault="009F5532">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9F5532" w:rsidRPr="00B73D93" w:rsidRDefault="009F5532"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9F5532" w:rsidRPr="00B73D93" w:rsidRDefault="009F5532"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9F5532" w:rsidRPr="00B73D93" w:rsidRDefault="009F5532"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9F5532" w:rsidRPr="00B73D93" w:rsidRDefault="009F5532"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9F5532" w:rsidRPr="00B73D93" w:rsidRDefault="009F5532"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9F5532" w:rsidRDefault="009F5532"/>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9F5532" w:rsidRDefault="009F5532"/>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9F5532" w:rsidRDefault="009F5532"/>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9F5532" w:rsidRDefault="009F5532"/>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9F5532" w:rsidRPr="00B73D93" w:rsidRDefault="009F5532"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9F5532" w:rsidRPr="00B73D93" w:rsidRDefault="009F5532"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9F5532" w:rsidRDefault="009F5532"/>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9F5532" w:rsidRDefault="009F5532"/>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9F5532" w:rsidRDefault="009F5532"/>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9F5532" w:rsidRDefault="009F5532"/>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9F5532" w:rsidRDefault="009F5532"/>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9F5532" w:rsidRDefault="009F5532"/>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9F5532" w:rsidRDefault="009F5532"/>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9F5532" w:rsidRDefault="009F5532"/>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9F5532" w:rsidRDefault="009F5532"/>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9F5532" w:rsidRDefault="009F5532"/>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9F5532" w:rsidRDefault="009F5532"/>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9F5532" w:rsidRDefault="009F5532"/>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9F5532" w:rsidRDefault="009F5532"/>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9F5532" w:rsidRDefault="009F5532"/>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9F5532" w:rsidRPr="00B73D93" w:rsidRDefault="009F5532"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9F5532" w:rsidRDefault="009F5532"/>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9F5532" w:rsidRDefault="009F5532"/>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9F5532" w:rsidRDefault="009F5532"/>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9F5532" w:rsidRPr="00B73D93" w:rsidRDefault="009F5532"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9F5532" w:rsidRDefault="009F5532"/>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9F5532" w:rsidRPr="00B73D93" w:rsidRDefault="009F5532"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9F5532" w:rsidRDefault="009F5532"/>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9F5532" w:rsidRPr="00B73D93" w:rsidRDefault="009F5532"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9F5532" w:rsidRDefault="009F5532"/>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9F5532" w:rsidRPr="0010225D" w:rsidRDefault="009F5532"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9F5532" w:rsidRDefault="009F5532"/>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9F5532" w:rsidRPr="0010225D" w:rsidRDefault="009F5532"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9F5532" w:rsidRDefault="009F5532"/>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9F5532" w:rsidRPr="0010225D" w:rsidRDefault="009F5532"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9F5532" w:rsidRPr="0010225D" w:rsidRDefault="009F5532"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9F5532" w:rsidRDefault="009F5532"/>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9F5532" w:rsidRDefault="009F5532"/>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9F5532" w:rsidRDefault="009F5532"/>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9F5532" w:rsidRDefault="009F5532"/>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9F5532" w:rsidRDefault="009F5532"/>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9F5532" w:rsidRDefault="009F5532"/>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9F5532" w:rsidRPr="0010225D" w:rsidRDefault="009F5532"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9F5532" w:rsidRDefault="009F5532"/>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9F5532" w:rsidRDefault="009F5532"/>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9F5532" w:rsidRDefault="009F5532"/>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9F5532" w:rsidRDefault="009F5532"/>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9F5532" w:rsidRDefault="009F5532"/>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9F5532" w:rsidRPr="0010225D" w:rsidRDefault="009F5532"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9F5532" w:rsidRDefault="009F5532"/>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9F5532" w:rsidRDefault="009F5532"/>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9F5532" w:rsidRPr="0010225D" w:rsidRDefault="009F5532"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9F5532" w:rsidRDefault="009F5532"/>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9F5532" w:rsidRDefault="009F5532"/>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9F5532" w:rsidRDefault="009F5532"/>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9F5532" w:rsidRDefault="009F5532"/>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9F5532" w:rsidRDefault="009F5532"/>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9F5532" w:rsidRDefault="009F5532"/>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9F5532" w:rsidRDefault="009F5532"/>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9F5532" w:rsidRDefault="009F5532"/>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9F5532" w:rsidRDefault="009F5532"/>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9F5532" w:rsidRDefault="009F5532"/>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9F5532" w:rsidRDefault="009F5532"/>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9F5532" w:rsidRDefault="009F5532"/>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9F5532" w:rsidRPr="0010225D" w:rsidRDefault="009F5532"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9F5532" w:rsidRDefault="009F5532"/>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9F5532" w:rsidRDefault="009F5532"/>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9F5532" w:rsidRDefault="009F5532"/>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9F5532" w:rsidRDefault="009F5532"/>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9F5532" w:rsidRPr="0010225D" w:rsidRDefault="009F5532"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9F5532" w:rsidRDefault="009F5532"/>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9F5532" w:rsidRDefault="009F5532"/>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9F5532" w:rsidRDefault="009F5532"/>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9F5532" w:rsidRDefault="009F5532"/>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9F5532" w:rsidRPr="0010225D" w:rsidRDefault="009F5532"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9F5532" w:rsidRPr="0010225D" w:rsidRDefault="009F5532"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9F5532" w:rsidRDefault="009F5532"/>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9F5532" w:rsidRDefault="009F5532"/>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9F5532" w:rsidRDefault="009F5532"/>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9F5532" w:rsidRDefault="009F5532"/>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6BB63943" wp14:editId="48BFBCB2">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9F5532" w:rsidRPr="00D425E9" w:rsidRDefault="009F5532">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9F5532" w:rsidRPr="00D425E9" w:rsidRDefault="009F5532">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9F5532" w:rsidRPr="00D425E9" w:rsidRDefault="009F5532">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9F5532" w:rsidRPr="00D425E9" w:rsidRDefault="009F5532">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9F5532" w:rsidRPr="00D425E9" w:rsidRDefault="009F5532">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9F5532" w:rsidRDefault="009F5532"/>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9F5532" w:rsidRPr="00D425E9" w:rsidRDefault="009F5532"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9F5532" w:rsidRPr="00D425E9" w:rsidRDefault="009F5532">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9F5532" w:rsidRPr="0012220B" w:rsidRDefault="009F5532"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9F5532" w:rsidRDefault="009F5532"/>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9F5532" w:rsidRDefault="009F5532"/>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5"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5"/>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Default="00691B79" w:rsidP="00691B79">
      <w:r>
        <w:t xml:space="preserve">M – Customer </w:t>
      </w:r>
      <w:r w:rsidR="00890D29">
        <w:t>have</w:t>
      </w:r>
      <w:r>
        <w:t xml:space="preserve"> the right to back out the contract </w:t>
      </w:r>
      <w:r w:rsidR="00890D29">
        <w:t>according to § 11a par. 2 EL</w:t>
      </w:r>
    </w:p>
    <w:p w:rsidR="00691B79" w:rsidRDefault="00691B79" w:rsidP="00691B79">
      <w:r>
        <w:t xml:space="preserve">P - </w:t>
      </w:r>
      <w:r w:rsidR="00890D29">
        <w:t>Customer does not have the right to back out the contract according to § 11a par. 2 EL</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40184F02" wp14:editId="7F9BE7A6">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224838">
                              <w:r>
                                <w:rPr>
                                  <w:rFonts w:ascii="Arial" w:hAnsi="Arial" w:cs="Arial"/>
                                  <w:color w:val="000000"/>
                                  <w:sz w:val="10"/>
                                  <w:szCs w:val="10"/>
                                </w:rPr>
                                <w:t>Case DSO/TSO declines the reservation of capacity</w:t>
                              </w:r>
                            </w:p>
                            <w:p w:rsidR="009F5532" w:rsidRPr="00224838" w:rsidRDefault="009F5532"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9F5532" w:rsidRPr="00F669B4" w:rsidRDefault="009F5532">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9F5532" w:rsidRDefault="009F5532"/>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9F5532" w:rsidRDefault="009F5532"/>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9F5532" w:rsidRDefault="009F5532"/>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9F5532" w:rsidRDefault="009F5532"/>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9F5532" w:rsidRDefault="009F5532"/>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9F5532" w:rsidRDefault="009F5532"/>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9F5532" w:rsidRDefault="009F5532"/>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9F5532" w:rsidRDefault="009F5532"/>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9F5532" w:rsidRPr="00F669B4" w:rsidRDefault="009F5532">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9F5532" w:rsidRDefault="009F5532"/>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9F5532" w:rsidRDefault="009F5532"/>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9F5532" w:rsidRDefault="009F5532"/>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9F5532" w:rsidRDefault="009F5532"/>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9F5532" w:rsidRDefault="009F5532"/>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9F5532" w:rsidRPr="00F669B4" w:rsidRDefault="009F5532"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9F5532" w:rsidRPr="00F669B4" w:rsidRDefault="009F5532"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9F5532" w:rsidRPr="00F669B4" w:rsidRDefault="009F5532">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9F5532" w:rsidRPr="00F669B4" w:rsidRDefault="009F5532">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9F5532" w:rsidRPr="00F669B4" w:rsidRDefault="009F5532"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9F5532" w:rsidRPr="00F669B4" w:rsidRDefault="009F5532"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9F5532" w:rsidRPr="00F669B4" w:rsidRDefault="009F5532"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9F5532" w:rsidRDefault="009F5532"/>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9F5532" w:rsidRPr="00F669B4" w:rsidRDefault="009F5532"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9F5532" w:rsidRDefault="009F5532"/>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9F5532" w:rsidRPr="00F669B4" w:rsidRDefault="009F5532">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9F5532" w:rsidRDefault="009F5532"/>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9F5532" w:rsidRDefault="009F5532"/>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9F5532" w:rsidRPr="00F669B4" w:rsidRDefault="009F5532"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9F5532" w:rsidRDefault="009F5532"/>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9F5532" w:rsidRDefault="009F5532"/>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9F5532" w:rsidRDefault="009F5532"/>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9F5532" w:rsidRDefault="009F5532"/>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9F5532" w:rsidRDefault="009F5532"/>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9F5532" w:rsidRPr="00F669B4" w:rsidRDefault="009F5532"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9F5532" w:rsidRDefault="009F5532"/>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9F5532" w:rsidRDefault="009F5532"/>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9F5532" w:rsidRDefault="009F5532"/>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9F5532" w:rsidRDefault="009F5532"/>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9F5532" w:rsidRDefault="009F5532"/>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9F5532" w:rsidRPr="00224838" w:rsidRDefault="009F5532"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9F5532" w:rsidRPr="00224838" w:rsidRDefault="009F5532"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9F5532" w:rsidRPr="00224838" w:rsidRDefault="009F5532"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9F5532" w:rsidRDefault="009F5532"/>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9F5532" w:rsidRDefault="009F5532"/>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9F5532" w:rsidRPr="00224838" w:rsidRDefault="009F5532"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9F5532" w:rsidRDefault="009F5532"/>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9F5532" w:rsidRDefault="009F5532"/>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9F5532" w:rsidRDefault="009F5532"/>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9F5532" w:rsidRDefault="009F5532"/>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9F5532" w:rsidRDefault="009F5532"/>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9F5532" w:rsidRDefault="009F5532"/>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9F5532" w:rsidRDefault="009F5532"/>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9F5532" w:rsidRDefault="009F5532"/>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9F5532" w:rsidRDefault="009F5532"/>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9F5532" w:rsidRDefault="009F5532"/>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9F5532" w:rsidRDefault="009F5532"/>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9F5532" w:rsidRDefault="009F5532"/>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9F5532" w:rsidRDefault="009F5532"/>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9F5532" w:rsidRDefault="009F5532"/>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9F5532" w:rsidRDefault="009F5532"/>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9F5532" w:rsidRDefault="009F5532"/>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9F5532" w:rsidRDefault="009F5532"/>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9F5532" w:rsidRDefault="009F5532"/>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9F5532" w:rsidRDefault="009F5532"/>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9F5532" w:rsidRPr="006C312D" w:rsidRDefault="009F5532" w:rsidP="00224838">
                        <w:r>
                          <w:rPr>
                            <w:rFonts w:ascii="Arial" w:hAnsi="Arial" w:cs="Arial"/>
                            <w:color w:val="000000"/>
                            <w:sz w:val="10"/>
                            <w:szCs w:val="10"/>
                          </w:rPr>
                          <w:t>Case DSO/TSO declines the reservation of capacity</w:t>
                        </w:r>
                      </w:p>
                      <w:p w:rsidR="009F5532" w:rsidRPr="00224838" w:rsidRDefault="009F5532"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9F5532" w:rsidRDefault="009F5532"/>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9F5532" w:rsidRDefault="009F5532"/>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9F5532" w:rsidRPr="00F669B4" w:rsidRDefault="009F5532"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1B12C909" wp14:editId="3AB73051">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248A4" w:rsidRDefault="009F55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248A4" w:rsidRDefault="009F55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9F5532" w:rsidRPr="007218BF" w:rsidRDefault="009F5532">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9F5532" w:rsidRPr="007218BF" w:rsidRDefault="009F5532">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9F5532" w:rsidRPr="007218BF" w:rsidRDefault="009F5532">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9F5532" w:rsidRPr="007218BF" w:rsidRDefault="009F5532">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9F5532" w:rsidRPr="007218BF" w:rsidRDefault="009F5532">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9F5532" w:rsidRDefault="009F5532"/>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9F5532" w:rsidRPr="007218BF" w:rsidRDefault="009F5532"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9F5532" w:rsidRDefault="009F5532"/>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9F5532" w:rsidRDefault="009F5532"/>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9F5532" w:rsidRDefault="009F5532"/>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9F5532" w:rsidRDefault="009F5532"/>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9F5532" w:rsidRDefault="009F5532"/>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9F5532" w:rsidRDefault="009F5532"/>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9F5532" w:rsidRDefault="009F5532"/>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9F5532" w:rsidRDefault="009F5532"/>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9F5532" w:rsidRDefault="009F5532"/>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9F5532" w:rsidRDefault="009F5532"/>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9F5532" w:rsidRPr="000248A4" w:rsidRDefault="009F55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9F5532" w:rsidRPr="000248A4" w:rsidRDefault="009F55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6"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6"/>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32.3pt" o:ole="">
            <v:imagedata r:id="rId48" o:title="" croptop="20939f"/>
          </v:shape>
          <o:OLEObject Type="Embed" ProgID="Visio.Drawing.11" ShapeID="_x0000_i1025" DrawAspect="Content" ObjectID="_1465368353" r:id="rId49"/>
        </w:object>
      </w:r>
    </w:p>
    <w:p w:rsidR="00550065" w:rsidRDefault="00550065" w:rsidP="00550065">
      <w:pPr>
        <w:pStyle w:val="Caption"/>
        <w:jc w:val="center"/>
      </w:pPr>
      <w:bookmarkStart w:id="347"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7"/>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009C4EE3" wp14:editId="078B0C8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9F5532" w:rsidRDefault="009F5532">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9F5532" w:rsidRDefault="009F5532">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9F5532" w:rsidRDefault="009F5532">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9F5532" w:rsidRDefault="009F5532">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8"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8"/>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9" w:name="_Toc350769179"/>
      <w:r>
        <w:rPr>
          <w:lang w:val="en-GB"/>
        </w:rPr>
        <w:t xml:space="preserve">Change of </w:t>
      </w:r>
      <w:r w:rsidR="008E1034">
        <w:rPr>
          <w:lang w:val="en-GB"/>
        </w:rPr>
        <w:t>balance responsible party</w:t>
      </w:r>
      <w:r>
        <w:rPr>
          <w:lang w:val="en-GB"/>
        </w:rPr>
        <w:t xml:space="preserve"> at a PDT</w:t>
      </w:r>
      <w:bookmarkEnd w:id="349"/>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4pt" o:ole="">
            <v:imagedata r:id="rId50" o:title=""/>
          </v:shape>
          <o:OLEObject Type="Embed" ProgID="Visio.Drawing.11" ShapeID="_x0000_i1026" DrawAspect="Content" ObjectID="_1465368354"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0"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0"/>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8pt" o:ole="">
            <v:imagedata r:id="rId52" o:title=""/>
          </v:shape>
          <o:OLEObject Type="Embed" ProgID="Visio.Drawing.11" ShapeID="_x0000_i1027" DrawAspect="Content" ObjectID="_1465368355"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1"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1"/>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2" w:name="_Toc350769180"/>
      <w:r>
        <w:lastRenderedPageBreak/>
        <w:t>Observer assignment at the PDT</w:t>
      </w:r>
      <w:bookmarkEnd w:id="352"/>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3" w:name="_Toc350769181"/>
      <w:r>
        <w:t>Imbalance responsibility transfer</w:t>
      </w:r>
      <w:bookmarkEnd w:id="353"/>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7BF86732" wp14:editId="039BEBC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Caption"/>
        <w:jc w:val="center"/>
        <w:rPr>
          <w:lang w:val="en-GB"/>
        </w:rPr>
      </w:pPr>
      <w:bookmarkStart w:id="354"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4"/>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5" w:name="_Toc35076918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30230B"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6" w:name="_Toc350769183"/>
      <w:r>
        <w:rPr>
          <w:lang w:val="en-GB"/>
        </w:rPr>
        <w:lastRenderedPageBreak/>
        <w:t>Metering and allocations</w:t>
      </w:r>
      <w:bookmarkEnd w:id="35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7" w:name="OLE_LINK4"/>
    <w:p w:rsidR="00FD10B6" w:rsidRPr="0064686B" w:rsidRDefault="00477978" w:rsidP="00FD10B6">
      <w:pPr>
        <w:pStyle w:val="BodyText"/>
        <w:jc w:val="center"/>
        <w:rPr>
          <w:lang w:val="en-GB"/>
        </w:rPr>
      </w:pPr>
      <w:r w:rsidRPr="0064686B">
        <w:rPr>
          <w:lang w:val="en-GB"/>
        </w:rPr>
        <w:object w:dxaOrig="14464" w:dyaOrig="10940">
          <v:shape id="_x0000_i1028" type="#_x0000_t75" style="width:442.6pt;height:299.2pt" o:ole="">
            <v:imagedata r:id="rId56" o:title=""/>
          </v:shape>
          <o:OLEObject Type="Embed" ProgID="Visio.Drawing.11" ShapeID="_x0000_i1028" DrawAspect="Content" ObjectID="_1465368356" r:id="rId57"/>
        </w:object>
      </w:r>
      <w:bookmarkEnd w:id="357"/>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29" type="#_x0000_t75" style="width:427.2pt;height:97.45pt" o:ole="">
            <v:imagedata r:id="rId58" o:title=""/>
          </v:shape>
          <o:OLEObject Type="Embed" ProgID="Visio.Drawing.11" ShapeID="_x0000_i1029" DrawAspect="Content" ObjectID="_1465368357"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30" type="#_x0000_t75" style="width:426.95pt;height:116.25pt" o:ole="">
            <v:imagedata r:id="rId60" o:title=""/>
          </v:shape>
          <o:OLEObject Type="Embed" ProgID="Visio.Drawing.11" ShapeID="_x0000_i1030" DrawAspect="Content" ObjectID="_1465368358"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2" o:title=""/>
          </v:shape>
          <o:OLEObject Type="Embed" ProgID="Visio.Drawing.11" ShapeID="_x0000_i1031" DrawAspect="Content" ObjectID="_1465368359"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lastRenderedPageBreak/>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30230B"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30230B"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 xml:space="preserve">TO </w:t>
            </w:r>
            <w:r w:rsidRPr="0064686B">
              <w:rPr>
                <w:sz w:val="18"/>
                <w:szCs w:val="18"/>
                <w:lang w:val="en-GB"/>
              </w:rPr>
              <w:lastRenderedPageBreak/>
              <w:t>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lastRenderedPageBreak/>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lastRenderedPageBreak/>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lastRenderedPageBreak/>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supply, </w:t>
            </w:r>
            <w:r>
              <w:rPr>
                <w:rFonts w:ascii="Arial" w:hAnsi="Arial" w:cs="Arial"/>
                <w:sz w:val="20"/>
                <w:szCs w:val="20"/>
                <w:lang w:val="en-GB" w:eastAsia="cs-CZ"/>
              </w:rPr>
              <w:lastRenderedPageBreak/>
              <w:t>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8" w:name="OLE_LINK6"/>
            <w:bookmarkStart w:id="359" w:name="OLE_LINK7"/>
            <w:r>
              <w:rPr>
                <w:rFonts w:ascii="Arial" w:hAnsi="Arial" w:cs="Arial"/>
                <w:sz w:val="20"/>
                <w:szCs w:val="20"/>
                <w:lang w:val="en-GB" w:eastAsia="cs-CZ"/>
              </w:rPr>
              <w:t>Aggregated actual value</w:t>
            </w:r>
            <w:bookmarkEnd w:id="358"/>
            <w:bookmarkEnd w:id="35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30230B"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30230B"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0" w:name="_Toc247535584"/>
      <w:bookmarkStart w:id="361" w:name="_Toc247536997"/>
      <w:bookmarkStart w:id="362" w:name="_Toc247535653"/>
      <w:bookmarkStart w:id="363" w:name="_Toc247537066"/>
      <w:bookmarkStart w:id="364" w:name="_Toc350769184"/>
      <w:bookmarkEnd w:id="360"/>
      <w:bookmarkEnd w:id="361"/>
      <w:bookmarkEnd w:id="362"/>
      <w:bookmarkEnd w:id="363"/>
      <w:r w:rsidRPr="0064686B">
        <w:rPr>
          <w:lang w:val="en-GB"/>
        </w:rPr>
        <w:lastRenderedPageBreak/>
        <w:t>Nomina</w:t>
      </w:r>
      <w:r w:rsidR="009B118D">
        <w:rPr>
          <w:lang w:val="en-GB"/>
        </w:rPr>
        <w:t>tions</w:t>
      </w:r>
      <w:bookmarkEnd w:id="36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AF16063" wp14:editId="090B6F24">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9F5532" w:rsidRPr="002638C7" w:rsidRDefault="009F5532"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9F5532" w:rsidRDefault="009F5532"/>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9F5532" w:rsidRDefault="009F5532"/>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9F5532" w:rsidRDefault="009F5532"/>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9F5532" w:rsidRDefault="009F5532"/>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9F5532" w:rsidRDefault="009F5532"/>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9F5532" w:rsidRDefault="009F5532"/>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9F5532" w:rsidRDefault="009F5532"/>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9F5532" w:rsidRDefault="009F5532"/>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9F5532" w:rsidRDefault="009F5532"/>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9F5532" w:rsidRDefault="009F5532"/>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9F5532" w:rsidRDefault="009F5532"/>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9F5532" w:rsidRDefault="009F5532"/>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9F5532" w:rsidRPr="002638C7" w:rsidRDefault="009F5532"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9F5532" w:rsidRDefault="009F5532"/>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9F5532" w:rsidRPr="002638C7" w:rsidRDefault="009F5532"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9F5532" w:rsidRDefault="009F5532"/>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9F5532" w:rsidRDefault="009F5532"/>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9F5532" w:rsidRDefault="009F5532"/>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9F5532" w:rsidRDefault="009F5532"/>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9F5532" w:rsidRDefault="009F5532"/>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9F5532" w:rsidRDefault="009F5532"/>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9F5532" w:rsidRDefault="009F5532">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9F5532" w:rsidRDefault="009F5532"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9F5532" w:rsidRPr="002638C7" w:rsidRDefault="009F5532"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9F5532" w:rsidRDefault="009F5532"/>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9F5532" w:rsidRDefault="009F5532"/>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9F5532" w:rsidRPr="002638C7" w:rsidRDefault="009F5532"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9F5532" w:rsidRDefault="009F5532"/>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9F5532" w:rsidRDefault="009F5532"/>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9F5532" w:rsidRDefault="009F5532"/>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9F5532" w:rsidRDefault="009F5532"/>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9F5532" w:rsidRDefault="009F5532"/>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9F5532" w:rsidRDefault="009F5532"/>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9F5532" w:rsidRDefault="009F5532"/>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9F5532" w:rsidRDefault="009F5532"/>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9F5532" w:rsidRPr="002638C7" w:rsidRDefault="009F5532"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9F5532" w:rsidRPr="002638C7" w:rsidRDefault="009F5532"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6B35BE6" wp14:editId="79D93349">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253C2" w:rsidRDefault="009F5532">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253C2" w:rsidRDefault="009F5532">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9F5532" w:rsidRPr="00A91544" w:rsidRDefault="009F5532"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9F5532" w:rsidRPr="008253C2" w:rsidRDefault="009F5532">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9F5532" w:rsidRDefault="009F5532">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9F5532" w:rsidRDefault="009F5532">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9F5532" w:rsidRDefault="009F5532">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9F5532" w:rsidRDefault="009F5532">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9F5532" w:rsidRPr="008253C2" w:rsidRDefault="009F5532">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9F5532" w:rsidRDefault="009F5532"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9F5532" w:rsidRPr="00A91544" w:rsidRDefault="009F55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9F5532" w:rsidRDefault="009F5532">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9F5532" w:rsidRDefault="009F5532"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9F5532" w:rsidRPr="00A91544" w:rsidRDefault="009F5532"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9F5532" w:rsidRPr="00A91544" w:rsidRDefault="009F55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9F5532" w:rsidRPr="00A91544" w:rsidRDefault="009F5532"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9F5532" w:rsidRDefault="009F5532"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1C916238" wp14:editId="1071CB00">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F5532" w:rsidRPr="00A91544" w:rsidRDefault="009F5532"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9F5532" w:rsidRPr="00A00D57" w:rsidRDefault="009F5532"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9F5532" w:rsidRPr="005970ED" w:rsidRDefault="009F5532"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9F5532" w:rsidRDefault="009F5532"/>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9F5532" w:rsidRDefault="009F5532"/>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9F5532" w:rsidRDefault="009F5532"/>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9F5532" w:rsidRDefault="009F5532">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9F5532" w:rsidRDefault="009F5532"/>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9F5532" w:rsidRPr="00A91544" w:rsidRDefault="009F5532"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9F5532" w:rsidRDefault="009F5532"/>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9F5532" w:rsidRPr="00A91544" w:rsidRDefault="009F5532"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9F5532" w:rsidRPr="00A91544" w:rsidRDefault="009F5532"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9F5532" w:rsidRPr="00A91544" w:rsidRDefault="009F5532"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9F5532" w:rsidRDefault="009F5532">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9F5532" w:rsidRDefault="009F55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F5532" w:rsidRDefault="009F5532">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9F5532" w:rsidRDefault="009F5532"/>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9F5532" w:rsidRDefault="009F5532"/>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9F5532" w:rsidRDefault="009F5532"/>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9F5532" w:rsidRPr="00A91544" w:rsidRDefault="009F5532"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9F5532" w:rsidRDefault="009F55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F5532" w:rsidRPr="00A91544" w:rsidRDefault="009F5532"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9F5532" w:rsidRPr="00A00D57" w:rsidRDefault="009F5532"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9F5532" w:rsidRPr="00A00D57" w:rsidRDefault="009F5532"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9F5532" w:rsidRPr="00A00D57" w:rsidRDefault="009F5532"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9F5532" w:rsidRDefault="009F5532"/>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9F5532" w:rsidRDefault="009F5532"/>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9F5532" w:rsidRPr="00A00D57" w:rsidRDefault="009F5532"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9F5532" w:rsidRDefault="009F5532"/>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9F5532" w:rsidRDefault="009F5532"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9F5532" w:rsidRPr="00A00D57" w:rsidRDefault="009F5532"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9F5532" w:rsidRPr="00A00D57" w:rsidRDefault="009F5532"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9F5532" w:rsidRPr="00A00D57" w:rsidRDefault="009F5532"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9F5532" w:rsidRDefault="009F5532"/>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9F5532" w:rsidRPr="00A00D57" w:rsidRDefault="009F5532"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9F5532" w:rsidRDefault="009F5532"/>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9F5532" w:rsidRPr="00A00D57" w:rsidRDefault="009F5532"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9F5532" w:rsidRDefault="009F5532"/>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9F5532" w:rsidRDefault="009F5532"/>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9F5532" w:rsidRDefault="009F5532"/>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9F5532" w:rsidRPr="00A00D57" w:rsidRDefault="009F5532"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9F5532" w:rsidRPr="00A00D57" w:rsidRDefault="009F5532"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9F5532" w:rsidRDefault="009F5532"/>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9F5532" w:rsidRPr="00A00D57" w:rsidRDefault="009F5532"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9F5532" w:rsidRPr="00A00D57" w:rsidRDefault="009F5532"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9F5532" w:rsidRPr="00A91544" w:rsidRDefault="009F5532"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9F5532" w:rsidRDefault="009F5532">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9F5532" w:rsidRDefault="009F5532">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9F5532" w:rsidRPr="00A00D57" w:rsidRDefault="009F5532"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9F5532" w:rsidRDefault="009F5532">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9F5532" w:rsidRDefault="009F5532">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9F5532" w:rsidRDefault="009F5532">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9F5532" w:rsidRDefault="009F5532">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9F5532" w:rsidRDefault="009F5532">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9F5532" w:rsidRDefault="009F5532">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9F5532" w:rsidRDefault="009F5532">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9F5532" w:rsidRPr="001617AC" w:rsidRDefault="009F5532">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9F5532" w:rsidRDefault="009F5532"/>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9F5532" w:rsidRDefault="009F5532"/>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9F5532" w:rsidRDefault="009F5532">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9F5532" w:rsidRDefault="009F5532"/>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9F5532" w:rsidRDefault="009F5532"/>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9F5532" w:rsidRDefault="009F5532"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9F5532" w:rsidRPr="005970ED" w:rsidRDefault="009F5532"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9F5532" w:rsidRDefault="009F5532"/>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9F5532" w:rsidRDefault="009F5532"/>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9F5532" w:rsidRDefault="009F5532">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9F5532" w:rsidRDefault="009F5532">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9F5532" w:rsidRPr="001617AC" w:rsidRDefault="009F5532">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9F5532" w:rsidRPr="001617AC" w:rsidRDefault="009F5532"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9F5532" w:rsidRPr="001617AC" w:rsidRDefault="009F5532"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9F5532" w:rsidRPr="001617AC" w:rsidRDefault="009F5532"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9F5532" w:rsidRPr="001617AC" w:rsidRDefault="009F5532"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9F5532" w:rsidRDefault="009F5532"/>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9F5532" w:rsidRPr="001617AC" w:rsidRDefault="009F5532"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9F5532" w:rsidRPr="001617AC" w:rsidRDefault="009F5532"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9F5532" w:rsidRDefault="009F5532"/>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9F5532" w:rsidRDefault="009F5532"/>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9F5532" w:rsidRPr="001617AC" w:rsidRDefault="009F5532"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9F5532" w:rsidRDefault="009F5532"/>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9F5532" w:rsidRDefault="009F5532"/>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9F5532" w:rsidRPr="001617AC" w:rsidRDefault="009F5532"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9F5532" w:rsidRDefault="009F5532"/>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9F5532" w:rsidRPr="005970ED" w:rsidRDefault="009F5532"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9F5532" w:rsidRPr="005970ED" w:rsidRDefault="009F5532"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9F5532" w:rsidRDefault="009F5532">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9F5532" w:rsidRDefault="009F5532"/>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9F5532" w:rsidRDefault="009F5532"/>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9F5532" w:rsidRPr="005970ED" w:rsidRDefault="009F5532"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9F5532" w:rsidRPr="005970ED" w:rsidRDefault="009F5532"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9F5532" w:rsidRDefault="009F5532"/>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9F5532" w:rsidRPr="001617AC" w:rsidRDefault="009F5532"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9F5532" w:rsidRPr="001617AC" w:rsidRDefault="009F5532"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78856B81" wp14:editId="317A3005">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379108E8" wp14:editId="520F84FF">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386E06E0" wp14:editId="700A89DA">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93836" w:rsidRDefault="009F5532"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75AE5" w:rsidRDefault="009F5532"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75AE5" w:rsidRDefault="009F5532"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75AE5" w:rsidRDefault="009F5532"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93836" w:rsidRDefault="009F5532"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93836" w:rsidRDefault="009F5532"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9F5532" w:rsidRDefault="009F5532"/>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9F5532" w:rsidRDefault="009F5532"/>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9F5532" w:rsidRDefault="009F5532">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9F5532" w:rsidRDefault="009F5532"/>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9F5532" w:rsidRDefault="009F5532"/>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9F5532" w:rsidRDefault="009F5532"/>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9F5532" w:rsidRPr="00093836" w:rsidRDefault="009F5532"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9F5532" w:rsidRDefault="009F5532"/>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9F5532" w:rsidRDefault="009F5532"/>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9F5532" w:rsidRDefault="009F5532"/>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9F5532" w:rsidRDefault="009F5532"/>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9F5532" w:rsidRPr="00475AE5" w:rsidRDefault="009F5532"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9F5532" w:rsidRPr="00475AE5" w:rsidRDefault="009F5532"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9F5532" w:rsidRDefault="009F5532"/>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9F5532" w:rsidRDefault="009F5532"/>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9F5532" w:rsidRDefault="009F5532">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9F5532" w:rsidRDefault="009F5532">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9F5532" w:rsidRDefault="009F5532"/>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9F5532" w:rsidRDefault="009F5532"/>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9F5532" w:rsidRDefault="009F5532"/>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9F5532" w:rsidRPr="00475AE5" w:rsidRDefault="009F5532"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9F5532" w:rsidRDefault="009F5532"/>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9F5532" w:rsidRPr="00093836" w:rsidRDefault="009F5532"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9F5532" w:rsidRDefault="009F5532"/>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9F5532" w:rsidRDefault="009F5532"/>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9F5532" w:rsidRDefault="009F5532"/>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9F5532" w:rsidRPr="00093836" w:rsidRDefault="009F5532"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9F5532" w:rsidRDefault="009F5532"/>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9F5532" w:rsidRDefault="009F5532"/>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9F5532" w:rsidRDefault="009F5532"/>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9F5532" w:rsidRDefault="009F5532"/>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9F5532" w:rsidRDefault="009F5532"/>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9F5532" w:rsidRDefault="009F5532"/>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9F5532" w:rsidRDefault="009F5532"/>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9F5532" w:rsidRDefault="009F5532"/>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9F5532" w:rsidRDefault="009F5532"/>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9F5532" w:rsidRDefault="009F5532"/>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9F5532" w:rsidRDefault="009F5532"/>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9F5532" w:rsidRDefault="009F5532"/>
                    </w:txbxContent>
                  </v:textbox>
                </v:rect>
                <w10:anchorlock/>
              </v:group>
            </w:pict>
          </mc:Fallback>
        </mc:AlternateConten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5F575F2A" wp14:editId="35EAA88C">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3235B" w:rsidRDefault="009F5532"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9F5532" w:rsidRDefault="009F5532"/>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9F5532" w:rsidRDefault="009F5532"/>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9F5532" w:rsidRDefault="009F5532"/>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9F5532" w:rsidRDefault="009F5532"/>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9F5532" w:rsidRDefault="009F5532"/>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9F5532" w:rsidRDefault="009F5532">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9F5532" w:rsidRDefault="009F5532"/>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9F5532" w:rsidRPr="001C105B" w:rsidRDefault="009F5532"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9F5532" w:rsidRDefault="009F5532"/>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9F5532" w:rsidRDefault="009F5532"/>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9F5532" w:rsidRDefault="009F5532"/>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9F5532" w:rsidRDefault="009F5532"/>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9F5532" w:rsidRPr="001C105B" w:rsidRDefault="009F5532"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9F5532" w:rsidRDefault="009F5532"/>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9F5532" w:rsidRDefault="009F5532"/>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9F5532" w:rsidRDefault="009F5532">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9F5532" w:rsidRDefault="009F5532">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9F5532" w:rsidRDefault="009F5532">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9F5532" w:rsidRDefault="009F5532">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9F5532" w:rsidRPr="00C167EA" w:rsidRDefault="009F5532"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9F5532" w:rsidRDefault="009F5532"/>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9F5532" w:rsidRPr="00C167EA" w:rsidRDefault="009F5532"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9F5532" w:rsidRDefault="009F5532"/>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9F5532" w:rsidRPr="00C167EA" w:rsidRDefault="009F5532"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9F5532" w:rsidRDefault="009F5532"/>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9F5532" w:rsidRPr="00C167EA" w:rsidRDefault="009F5532"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9F5532" w:rsidRPr="001C105B" w:rsidRDefault="009F5532"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9F5532" w:rsidRPr="001C105B" w:rsidRDefault="009F5532"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9F5532" w:rsidRDefault="009F5532"/>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9F5532" w:rsidRPr="001C105B" w:rsidRDefault="009F5532"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9F5532" w:rsidRDefault="009F5532"/>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9F5532" w:rsidRPr="001C105B" w:rsidRDefault="009F5532"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9F5532" w:rsidRDefault="009F5532"/>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9F5532" w:rsidRDefault="009F5532"/>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9F5532" w:rsidRDefault="009F5532"/>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9F5532" w:rsidRDefault="009F5532"/>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9F5532" w:rsidRPr="0083235B" w:rsidRDefault="009F5532"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9F5532" w:rsidRDefault="009F5532"/>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9F5532" w:rsidRDefault="009F5532"/>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9F5532" w:rsidRDefault="009F5532"/>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9F5532" w:rsidRDefault="009F5532"/>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9F5532" w:rsidRDefault="009F5532"/>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9F5532" w:rsidRPr="00C167EA" w:rsidRDefault="009F5532"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9F5532" w:rsidRDefault="009F5532"/>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9F5532" w:rsidRDefault="009F5532"/>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9F5532" w:rsidRPr="001C105B" w:rsidRDefault="009F5532"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9F5532" w:rsidRDefault="009F5532"/>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9F5532" w:rsidRPr="001C105B" w:rsidRDefault="009F5532"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9F5532" w:rsidRPr="001C105B" w:rsidRDefault="009F5532"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9F5532" w:rsidRDefault="009F5532"/>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9F5532" w:rsidRDefault="009F5532"/>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9F5532" w:rsidRDefault="009F5532"/>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9F5532" w:rsidRDefault="009F5532"/>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9F5532" w:rsidRDefault="009F5532">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0650D7FB" wp14:editId="667A78D8">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94676" w:rsidRDefault="009F5532"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94676" w:rsidRDefault="009F5532"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94676" w:rsidRDefault="009F5532"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67EC" w:rsidRDefault="009F55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67EC" w:rsidRDefault="009F55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67EC" w:rsidRDefault="009F5532"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9F5532" w:rsidRPr="00D94676" w:rsidRDefault="009F5532"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9F5532" w:rsidRDefault="009F5532"/>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9F5532" w:rsidRDefault="009F5532"/>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9F5532" w:rsidRPr="00D94676" w:rsidRDefault="009F5532"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9F5532" w:rsidRDefault="009F5532"/>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9F5532" w:rsidRDefault="009F5532"/>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9F5532" w:rsidRPr="00D94676" w:rsidRDefault="009F5532"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9F5532" w:rsidRPr="004867EC" w:rsidRDefault="009F55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9F5532" w:rsidRDefault="009F5532">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9F5532" w:rsidRDefault="009F5532">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9F5532" w:rsidRDefault="009F5532"/>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9F5532" w:rsidRDefault="009F5532"/>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9F5532" w:rsidRPr="00483837" w:rsidRDefault="009F5532"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9F5532" w:rsidRPr="004867EC" w:rsidRDefault="009F55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9F5532" w:rsidRPr="00483837" w:rsidRDefault="009F5532"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9F5532" w:rsidRDefault="009F5532">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9F5532" w:rsidRPr="00483837" w:rsidRDefault="009F5532">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9F5532" w:rsidRPr="00483837" w:rsidRDefault="009F5532"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9F5532" w:rsidRPr="00483837" w:rsidRDefault="009F5532"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9F5532" w:rsidRPr="004867EC" w:rsidRDefault="009F5532"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9F5532" w:rsidRDefault="009F5532">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9F5532" w:rsidRDefault="009F5532">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037AED4F" wp14:editId="1DEEA653">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4867EC">
                              <w:pPr>
                                <w:jc w:val="center"/>
                              </w:pPr>
                              <w:r>
                                <w:rPr>
                                  <w:rFonts w:ascii="Arial" w:hAnsi="Arial" w:cs="Arial"/>
                                  <w:color w:val="000000"/>
                                  <w:sz w:val="14"/>
                                  <w:szCs w:val="14"/>
                                  <w:lang w:val="en-US"/>
                                </w:rPr>
                                <w:t>Creation of VO nomination beetween OTE-TSO</w:t>
                              </w:r>
                            </w:p>
                            <w:p w:rsidR="009F5532" w:rsidRPr="004867EC" w:rsidRDefault="009F5532"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67EC" w:rsidRDefault="009F5532"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9F5532" w:rsidRDefault="009F5532"/>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9F5532" w:rsidRDefault="009F5532">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9F5532" w:rsidRDefault="009F5532">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9F5532" w:rsidRDefault="009F5532">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9F5532" w:rsidRDefault="009F5532" w:rsidP="004867EC">
                        <w:pPr>
                          <w:jc w:val="center"/>
                        </w:pPr>
                        <w:r>
                          <w:rPr>
                            <w:rFonts w:ascii="Arial" w:hAnsi="Arial" w:cs="Arial"/>
                            <w:color w:val="000000"/>
                            <w:sz w:val="14"/>
                            <w:szCs w:val="14"/>
                            <w:lang w:val="en-US"/>
                          </w:rPr>
                          <w:t>Creation of VO nomination beetween OTE-TSO</w:t>
                        </w:r>
                      </w:p>
                      <w:p w:rsidR="009F5532" w:rsidRPr="004867EC" w:rsidRDefault="009F5532"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9F5532" w:rsidRPr="004867EC" w:rsidRDefault="009F5532"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9F5532" w:rsidRDefault="009F5532">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9F5532" w:rsidRDefault="009F5532">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676F8196" wp14:editId="3BCB439D">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3AA7" w:rsidRDefault="009F5532"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3AA7" w:rsidRDefault="009F5532"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9F5532" w:rsidRDefault="009F5532"/>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9F5532" w:rsidRDefault="009F5532"/>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9F5532" w:rsidRDefault="009F5532"/>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9F5532" w:rsidRDefault="009F5532"/>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9F5532" w:rsidRDefault="009F5532"/>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9F5532" w:rsidRDefault="009F5532"/>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9F5532" w:rsidRDefault="009F5532"/>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9F5532" w:rsidRDefault="009F5532"/>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9F5532" w:rsidRDefault="009F5532"/>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9F5532" w:rsidRDefault="009F5532"/>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9F5532" w:rsidRDefault="009F5532"/>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9F5532" w:rsidRDefault="009F5532"/>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9F5532" w:rsidRPr="0070041B" w:rsidRDefault="009F5532"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9F5532" w:rsidRDefault="009F5532"/>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9F5532" w:rsidRDefault="009F5532"/>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9F5532" w:rsidRDefault="009F5532"/>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9F5532" w:rsidRDefault="009F5532"/>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9F5532" w:rsidRDefault="009F5532"/>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9F5532" w:rsidRDefault="009F5532"/>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9F5532" w:rsidRDefault="009F5532"/>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9F5532" w:rsidRDefault="009F5532"/>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9F5532" w:rsidRDefault="009F5532"/>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9F5532" w:rsidRDefault="009F5532"/>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9F5532" w:rsidRPr="009D3AA7" w:rsidRDefault="009F5532"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9F5532" w:rsidRPr="009D3AA7" w:rsidRDefault="009F5532"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9F5532" w:rsidRDefault="009F5532"/>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9F5532" w:rsidRDefault="009F5532"/>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9F5532" w:rsidRDefault="009F5532"/>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9F5532" w:rsidRDefault="009F5532"/>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9F5532" w:rsidRDefault="009F5532"/>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9F5532" w:rsidRDefault="009F5532"/>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9F5532" w:rsidRDefault="009F5532"/>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9F5532" w:rsidRDefault="009F5532"/>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9F5532" w:rsidRDefault="009F5532"/>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9F5532" w:rsidRDefault="009F5532"/>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9F5532" w:rsidRDefault="009F5532"/>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9F5532" w:rsidRDefault="009F5532"/>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9F5532" w:rsidRPr="0070041B" w:rsidRDefault="009F5532"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9F5532" w:rsidRPr="0070041B" w:rsidRDefault="009F55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9F5532" w:rsidRPr="0070041B" w:rsidRDefault="009F55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w10:anchorlock/>
              </v:group>
            </w:pict>
          </mc:Fallback>
        </mc:AlternateConten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7FEDBBFE" wp14:editId="5E51F6EF">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F42C0" w:rsidRDefault="009F5532"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9F5532" w:rsidRDefault="009F5532"/>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9F5532" w:rsidRDefault="009F5532"/>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9F5532" w:rsidRDefault="009F5532"/>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9F5532" w:rsidRDefault="009F5532">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9F5532" w:rsidRDefault="009F5532"/>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9F5532" w:rsidRDefault="009F5532"/>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9F5532" w:rsidRDefault="009F5532"/>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9F5532" w:rsidRDefault="009F5532">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9F5532" w:rsidRDefault="009F5532">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9F5532" w:rsidRDefault="009F5532"/>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9F5532" w:rsidRPr="00BF42C0" w:rsidRDefault="009F5532"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9F5532" w:rsidRDefault="009F5532"/>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 xml:space="preserve">ISSUER </w:t>
            </w:r>
            <w:r w:rsidRPr="0064686B">
              <w:rPr>
                <w:b/>
                <w:bCs/>
                <w:color w:val="33339A"/>
                <w:sz w:val="18"/>
                <w:szCs w:val="18"/>
                <w:lang w:val="en-GB"/>
              </w:rPr>
              <w:lastRenderedPageBreak/>
              <w:t>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lastRenderedPageBreak/>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30230B"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30230B"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30230B"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30230B"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30230B"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30230B"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30230B"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30230B"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50769185"/>
      <w:r>
        <w:rPr>
          <w:lang w:val="en-GB"/>
        </w:rPr>
        <w:lastRenderedPageBreak/>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2ED9E07C" wp14:editId="7785CF55">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81763" w:rsidRDefault="009F5532"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9F5532" w:rsidRPr="009A3B80" w:rsidRDefault="009F5532"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9F5532" w:rsidRPr="009A3B80" w:rsidRDefault="009F5532"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9F5532" w:rsidRDefault="009F5532">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81763" w:rsidRDefault="009F5532"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9F5532" w:rsidRDefault="009F5532"/>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9F5532" w:rsidRDefault="009F5532">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9F5532" w:rsidRDefault="009F5532"/>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9F5532" w:rsidRDefault="009F5532"/>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9F5532" w:rsidRDefault="009F5532">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9F5532" w:rsidRDefault="009F5532"/>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9F5532" w:rsidRPr="00F81763" w:rsidRDefault="009F5532"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9F5532" w:rsidRDefault="009F5532">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9F5532" w:rsidRDefault="009F5532">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9F5532" w:rsidRPr="009A3B80" w:rsidRDefault="009F5532"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9F5532" w:rsidRPr="009A3B80" w:rsidRDefault="009F5532"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9F5532" w:rsidRPr="009A3B80" w:rsidRDefault="009F5532"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9F5532" w:rsidRPr="009A3B80" w:rsidRDefault="009F5532"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9F5532" w:rsidRDefault="009F5532">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9F5532" w:rsidRDefault="009F5532"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9F5532" w:rsidRPr="009A3B80" w:rsidRDefault="009F5532"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9F5532" w:rsidRDefault="009F5532"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9F5532" w:rsidRDefault="009F5532">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9F5532" w:rsidRDefault="009F5532"/>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9F5532" w:rsidRDefault="009F5532">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9F5532" w:rsidRDefault="009F5532"/>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9F5532" w:rsidRDefault="009F5532">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9F5532" w:rsidRPr="009A3B80" w:rsidRDefault="009F5532"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9F5532" w:rsidRPr="00F81763" w:rsidRDefault="009F5532"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9F5532" w:rsidRPr="009A3B80" w:rsidRDefault="009F5532"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9F5532" w:rsidRDefault="009F5532">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lastRenderedPageBreak/>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INTERNAL SHIPPER </w:t>
            </w:r>
            <w:r w:rsidRPr="0064686B">
              <w:rPr>
                <w:b/>
                <w:bCs/>
                <w:color w:val="33339A"/>
                <w:sz w:val="18"/>
                <w:szCs w:val="18"/>
                <w:lang w:val="en-GB"/>
              </w:rPr>
              <w:lastRenderedPageBreak/>
              <w:t>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w:t>
            </w:r>
            <w:r w:rsidR="000847D5">
              <w:rPr>
                <w:sz w:val="18"/>
                <w:szCs w:val="18"/>
                <w:lang w:val="en-GB"/>
              </w:rPr>
              <w:lastRenderedPageBreak/>
              <w:t>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lastRenderedPageBreak/>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30230B"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30230B"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230B" w:rsidRDefault="0030230B">
      <w:r>
        <w:separator/>
      </w:r>
    </w:p>
  </w:endnote>
  <w:endnote w:type="continuationSeparator" w:id="0">
    <w:p w:rsidR="0030230B" w:rsidRDefault="003023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00000000" w:usb2="00000000"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9F5532">
      <w:trPr>
        <w:trHeight w:hRule="exact" w:val="296"/>
      </w:trPr>
      <w:tc>
        <w:tcPr>
          <w:tcW w:w="9072" w:type="dxa"/>
          <w:tcBorders>
            <w:top w:val="single" w:sz="6" w:space="0" w:color="auto"/>
            <w:left w:val="nil"/>
            <w:bottom w:val="nil"/>
            <w:right w:val="nil"/>
          </w:tcBorders>
        </w:tcPr>
        <w:p w:rsidR="009F5532" w:rsidRDefault="009F5532">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5178E0">
            <w:rPr>
              <w:noProof/>
              <w:sz w:val="20"/>
            </w:rPr>
            <w:t>89</w:t>
          </w:r>
          <w:r>
            <w:rPr>
              <w:sz w:val="20"/>
            </w:rPr>
            <w:fldChar w:fldCharType="end"/>
          </w:r>
        </w:p>
      </w:tc>
    </w:tr>
  </w:tbl>
  <w:p w:rsidR="009F5532" w:rsidRDefault="009F5532">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230B" w:rsidRDefault="0030230B">
      <w:r>
        <w:separator/>
      </w:r>
    </w:p>
  </w:footnote>
  <w:footnote w:type="continuationSeparator" w:id="0">
    <w:p w:rsidR="0030230B" w:rsidRDefault="003023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9F5532">
      <w:trPr>
        <w:trHeight w:val="709"/>
      </w:trPr>
      <w:tc>
        <w:tcPr>
          <w:tcW w:w="6750" w:type="dxa"/>
        </w:tcPr>
        <w:p w:rsidR="009F5532" w:rsidRDefault="009F5532"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9F5532" w:rsidRDefault="009F5532">
          <w:pPr>
            <w:pStyle w:val="Header"/>
            <w:spacing w:after="0"/>
            <w:ind w:right="57"/>
            <w:rPr>
              <w:rFonts w:ascii="Times New Roman" w:hAnsi="Times New Roman"/>
              <w:sz w:val="20"/>
            </w:rPr>
          </w:pPr>
        </w:p>
      </w:tc>
      <w:tc>
        <w:tcPr>
          <w:tcW w:w="2330" w:type="dxa"/>
        </w:tcPr>
        <w:p w:rsidR="009F5532" w:rsidRDefault="009F5532">
          <w:pPr>
            <w:pStyle w:val="Header"/>
            <w:spacing w:after="0"/>
            <w:ind w:right="57"/>
            <w:jc w:val="right"/>
            <w:rPr>
              <w:rFonts w:ascii="Times New Roman" w:hAnsi="Times New Roman"/>
              <w:sz w:val="20"/>
            </w:rPr>
          </w:pPr>
        </w:p>
      </w:tc>
    </w:tr>
  </w:tbl>
  <w:p w:rsidR="009F5532" w:rsidRDefault="009F553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9056D"/>
    <w:rsid w:val="0009118A"/>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C99"/>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F11"/>
    <w:rsid w:val="00352674"/>
    <w:rsid w:val="00353395"/>
    <w:rsid w:val="00353FB8"/>
    <w:rsid w:val="00354703"/>
    <w:rsid w:val="00356AE5"/>
    <w:rsid w:val="003615E6"/>
    <w:rsid w:val="00364E60"/>
    <w:rsid w:val="00365538"/>
    <w:rsid w:val="003665FD"/>
    <w:rsid w:val="0036729C"/>
    <w:rsid w:val="00371648"/>
    <w:rsid w:val="00371CD1"/>
    <w:rsid w:val="00371E84"/>
    <w:rsid w:val="003726B4"/>
    <w:rsid w:val="00373366"/>
    <w:rsid w:val="0037460E"/>
    <w:rsid w:val="00375FC2"/>
    <w:rsid w:val="003760CC"/>
    <w:rsid w:val="00376D35"/>
    <w:rsid w:val="0037793E"/>
    <w:rsid w:val="00381458"/>
    <w:rsid w:val="0038229C"/>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57F"/>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1E47"/>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8E0"/>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1B79"/>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ABC"/>
    <w:rsid w:val="00783CA1"/>
    <w:rsid w:val="0078487C"/>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1034"/>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76A4"/>
    <w:rsid w:val="009877A8"/>
    <w:rsid w:val="00990063"/>
    <w:rsid w:val="009910EA"/>
    <w:rsid w:val="00991403"/>
    <w:rsid w:val="00992C7F"/>
    <w:rsid w:val="00993394"/>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57939"/>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07E6"/>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62DC"/>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4BA"/>
    <w:rsid w:val="00EB351C"/>
    <w:rsid w:val="00EB4129"/>
    <w:rsid w:val="00EB4D86"/>
    <w:rsid w:val="00EB4F78"/>
    <w:rsid w:val="00EB50C2"/>
    <w:rsid w:val="00EC2756"/>
    <w:rsid w:val="00EC5FC9"/>
    <w:rsid w:val="00EC6D99"/>
    <w:rsid w:val="00ED141E"/>
    <w:rsid w:val="00ED39F5"/>
    <w:rsid w:val="00ED55D1"/>
    <w:rsid w:val="00EE0BD6"/>
    <w:rsid w:val="00EE2044"/>
    <w:rsid w:val="00EE22FB"/>
    <w:rsid w:val="00EE2485"/>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709"/>
    <w:rsid w:val="00F30A32"/>
    <w:rsid w:val="00F33BE0"/>
    <w:rsid w:val="00F37E3E"/>
    <w:rsid w:val="00F406AE"/>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Users\sedmihradskym\AppData\Roaming\Microsoft\Word\XML\SFVOTGASTDD" TargetMode="External"/><Relationship Id="rId47" Type="http://schemas.openxmlformats.org/officeDocument/2006/relationships/hyperlink" Target="file:///C:\Users\sedmihradskym\AppData\Roaming\Microsoft\Word\XML\GLOBALS" TargetMode="External"/><Relationship Id="rId50" Type="http://schemas.openxmlformats.org/officeDocument/2006/relationships/image" Target="media/image5.emf"/><Relationship Id="rId55" Type="http://schemas.openxmlformats.org/officeDocument/2006/relationships/hyperlink" Target="file:///C:\Users\sedmihradskym\AppData\Roaming\Microsoft\Word\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file:///C:\Users\sedmihradskym\AppData\Roaming\Microsoft\Word\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file:///C:\Users\sedmihradskym\AppData\Roaming\Microsoft\Word\EDIGAS\GASDAT" TargetMode="External"/><Relationship Id="rId74" Type="http://schemas.openxmlformats.org/officeDocument/2006/relationships/hyperlink" Target="file:///C:\Users\sedmihradskym\AppData\Roaming\Microsoft\Word\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file:///C:\Users\sedmihradskym\AppData\Roaming\Microsoft\Word\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C:\Users\sedmihradskym\AppData\Roaming\Microsoft\Word\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file:///C:\Users\sedmihradskym\AppData\Roaming\Microsoft\Word\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file:///C:\Users\sedmihradskym\AppData\Roaming\Microsoft\Word\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file:///C:\Users\sedmihradskym\AppData\Roaming\Microsoft\Word\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7</Pages>
  <Words>41479</Words>
  <Characters>244731</Characters>
  <Application>Microsoft Office Word</Application>
  <DocSecurity>0</DocSecurity>
  <Lines>2039</Lines>
  <Paragraphs>571</Paragraphs>
  <ScaleCrop>false</ScaleCrop>
  <HeadingPairs>
    <vt:vector size="2" baseType="variant">
      <vt:variant>
        <vt:lpstr>Title</vt:lpstr>
      </vt:variant>
      <vt:variant>
        <vt:i4>1</vt:i4>
      </vt:variant>
    </vt:vector>
  </HeadingPairs>
  <TitlesOfParts>
    <vt:vector size="1" baseType="lpstr">
      <vt:lpstr>D1</vt:lpstr>
    </vt:vector>
  </TitlesOfParts>
  <LinksUpToDate>false</LinksUpToDate>
  <CharactersWithSpaces>285639</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0-12-10T18:20:00Z</dcterms:created>
  <dcterms:modified xsi:type="dcterms:W3CDTF">2014-06-27T07:58:00Z</dcterms:modified>
</cp:coreProperties>
</file>